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632A3" w:rsidRDefault="001632A3" w:rsidP="003562FE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43DF3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63D4EA87" wp14:editId="7A36335A">
                <wp:simplePos x="0" y="0"/>
                <wp:positionH relativeFrom="column">
                  <wp:posOffset>4522258</wp:posOffset>
                </wp:positionH>
                <wp:positionV relativeFrom="paragraph">
                  <wp:posOffset>13970</wp:posOffset>
                </wp:positionV>
                <wp:extent cx="19050" cy="7553325"/>
                <wp:effectExtent l="0" t="0" r="19050" b="28575"/>
                <wp:wrapNone/>
                <wp:docPr id="5" name="ตัวเชื่อมต่อตรง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9050" cy="75533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B8AEE1" id="ตัวเชื่อมต่อตรง 5" o:spid="_x0000_s1026" style="position:absolute;flip:x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56.1pt,1.1pt" to="357.6pt,59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" strokecolor="black [3213]" strokeweight=".5pt">
                <v:stroke dashstyle="dash" joinstyle="miter"/>
              </v:line>
            </w:pict>
          </mc:Fallback>
        </mc:AlternateContent>
      </w:r>
      <w:r w:rsidR="001B1C28"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33" type="#_x0000_t75" style="position:absolute;left:0;text-align:left;margin-left:5.75pt;margin-top:6.5pt;width:353.6pt;height:585.8pt;z-index:251785216;mso-position-horizontal-relative:text;mso-position-vertical-relative:text">
            <v:imagedata r:id="rId8" o:title=""/>
          </v:shape>
          <o:OLEObject Type="Embed" ProgID="Visio.Drawing.15" ShapeID="_x0000_s1033" DrawAspect="Content" ObjectID="_1523720264" r:id="rId9"/>
        </w:objec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575D83D1" wp14:editId="3996DECA">
                <wp:simplePos x="0" y="0"/>
                <wp:positionH relativeFrom="column">
                  <wp:posOffset>3567642</wp:posOffset>
                </wp:positionH>
                <wp:positionV relativeFrom="paragraph">
                  <wp:posOffset>14605</wp:posOffset>
                </wp:positionV>
                <wp:extent cx="28575" cy="7524750"/>
                <wp:effectExtent l="0" t="0" r="28575" b="19050"/>
                <wp:wrapNone/>
                <wp:docPr id="3" name="ตัวเชื่อมต่อตรง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8575" cy="7524750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3BBD27" id="ตัวเชื่อมต่อตรง 3" o:spid="_x0000_s1026" style="position:absolute;flip:x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80.9pt,1.15pt" to="283.15pt,593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" strokecolor="black [3213]" strokeweight=".5pt">
                <v:stroke dashstyle="dash" joinstyle="miter"/>
              </v:lin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6BEDBA81" wp14:editId="1A18DFE0">
                <wp:simplePos x="0" y="0"/>
                <wp:positionH relativeFrom="column">
                  <wp:posOffset>1146598</wp:posOffset>
                </wp:positionH>
                <wp:positionV relativeFrom="paragraph">
                  <wp:posOffset>4445</wp:posOffset>
                </wp:positionV>
                <wp:extent cx="47625" cy="7591425"/>
                <wp:effectExtent l="0" t="0" r="28575" b="9525"/>
                <wp:wrapNone/>
                <wp:docPr id="6" name="ตัวเชื่อมต่อตรง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7625" cy="759142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19084DB" id="ตัวเชื่อมต่อตรง 6" o:spid="_x0000_s1026" style="position:absolute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90.3pt,.35pt" to="94.05pt,598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" strokecolor="black [3213]" strokeweight=".5pt">
                <v:stroke dashstyle="dash" joinstyle="miter"/>
              </v:line>
            </w:pict>
          </mc:Fallback>
        </mc:AlternateContent>
      </w:r>
      <w:r w:rsidR="007F43B0"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32A7D3F1" wp14:editId="6B7AA030">
                <wp:simplePos x="0" y="0"/>
                <wp:positionH relativeFrom="column">
                  <wp:posOffset>19050</wp:posOffset>
                </wp:positionH>
                <wp:positionV relativeFrom="paragraph">
                  <wp:posOffset>4445</wp:posOffset>
                </wp:positionV>
                <wp:extent cx="85725" cy="7572375"/>
                <wp:effectExtent l="0" t="0" r="28575" b="28575"/>
                <wp:wrapNone/>
                <wp:docPr id="4" name="ตัวเชื่อมต่อตรง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5725" cy="7572375"/>
                        </a:xfrm>
                        <a:prstGeom prst="line">
                          <a:avLst/>
                        </a:prstGeom>
                        <a:ln>
                          <a:solidFill>
                            <a:schemeClr val="tx1"/>
                          </a:solidFill>
                          <a:prstDash val="dash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083681" id="ตัวเชื่อมต่อตรง 4" o:spid="_x0000_s1026" style="position:absolute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5pt,.35pt" to="8.25pt,596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" strokecolor="black [3213]" strokeweight=".5pt">
                <v:stroke dashstyle="dash" joinstyle="miter"/>
              </v:line>
            </w:pict>
          </mc:Fallback>
        </mc:AlternateContent>
      </w:r>
    </w:p>
    <w:p w:rsidR="00D66C97" w:rsidRDefault="00D66C97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1632A3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87264" behindDoc="0" locked="0" layoutInCell="1" allowOverlap="1" wp14:anchorId="3DD74909" wp14:editId="0719A515">
                <wp:simplePos x="0" y="0"/>
                <wp:positionH relativeFrom="column">
                  <wp:posOffset>4900386</wp:posOffset>
                </wp:positionH>
                <wp:positionV relativeFrom="paragraph">
                  <wp:posOffset>27305</wp:posOffset>
                </wp:positionV>
                <wp:extent cx="1828800" cy="1828800"/>
                <wp:effectExtent l="4763" t="0" r="4127" b="0"/>
                <wp:wrapNone/>
                <wp:docPr id="7" name="Text Box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1828800" cy="18288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txbx>
                        <w:txbxContent>
                          <w:p w:rsidR="002E75EF" w:rsidRPr="00E42EAB" w:rsidRDefault="002E75EF" w:rsidP="002E75EF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1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แผนภาพรวมของระบบ 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sp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DD74909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385.85pt;margin-top:2.15pt;width:2in;height:2in;rotation:-90;z-index:251787264;visibility:visible;mso-wrap-style:non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" filled="f" stroked="f" strokeweight=".5pt">
                <v:fill o:detectmouseclick="t"/>
                <v:textbox style="mso-fit-shape-to-text:t">
                  <w:txbxContent>
                    <w:p w:rsidR="002E75EF" w:rsidRPr="00E42EAB" w:rsidRDefault="002E75EF" w:rsidP="002E75EF">
                      <w:pPr>
                        <w:pStyle w:val="ad"/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1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แผนภาพรวมของระบบ 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3562FE" w:rsidRDefault="003562FE" w:rsidP="00143DF3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E8095C" w:rsidRDefault="00E8095C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 w:rsidRPr="00E8095C">
        <w:rPr>
          <w:rFonts w:asciiTheme="majorBidi" w:hAnsiTheme="majorBidi" w:cstheme="majorBidi"/>
          <w:b/>
          <w:bCs/>
          <w:sz w:val="36"/>
          <w:szCs w:val="36"/>
        </w:rPr>
        <w:lastRenderedPageBreak/>
        <w:t xml:space="preserve">3.2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</w:t>
      </w:r>
      <w:r w:rsidR="00364A48">
        <w:rPr>
          <w:rFonts w:asciiTheme="majorBidi" w:hAnsiTheme="majorBidi" w:cstheme="majorBidi" w:hint="cs"/>
          <w:b/>
          <w:bCs/>
          <w:sz w:val="36"/>
          <w:szCs w:val="36"/>
          <w:cs/>
        </w:rPr>
        <w:t>เ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คราะห์ระบบ</w:t>
      </w:r>
    </w:p>
    <w:p w:rsidR="00273E2A" w:rsidRPr="00B16184" w:rsidRDefault="00273E2A" w:rsidP="00E8095C">
      <w:pPr>
        <w:pStyle w:val="ad"/>
        <w:rPr>
          <w:rFonts w:asciiTheme="majorBidi" w:hAnsiTheme="majorBidi" w:cstheme="majorBidi"/>
          <w:b/>
          <w:bCs/>
          <w:sz w:val="36"/>
          <w:szCs w:val="36"/>
          <w:cs/>
        </w:rPr>
      </w:pPr>
    </w:p>
    <w:p w:rsidR="00A2316A" w:rsidRPr="00E10F29" w:rsidRDefault="00120A72" w:rsidP="00DF6AEB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ระบบการวิเคราะห์สินทรัพย์ตามความต้องการของลูกค้า</w:t>
      </w:r>
      <w:r w:rsidR="00CF5ECA">
        <w:rPr>
          <w:rFonts w:asciiTheme="majorBidi" w:hAnsiTheme="majorBidi" w:cstheme="majorBidi" w:hint="cs"/>
          <w:sz w:val="32"/>
          <w:szCs w:val="32"/>
          <w:cs/>
        </w:rPr>
        <w:t xml:space="preserve"> สามารถแยกความต้องการของระบบออกเป็น </w:t>
      </w:r>
      <w:r w:rsidR="00DF6AEB">
        <w:rPr>
          <w:rFonts w:asciiTheme="majorBidi" w:hAnsiTheme="majorBidi" w:cstheme="majorBidi" w:hint="cs"/>
          <w:sz w:val="32"/>
          <w:szCs w:val="32"/>
          <w:cs/>
        </w:rPr>
        <w:t>ข้อมูลลูกค้าทำซื้อสินทรัพย์ของทุกปี รายปี รายเดือนหรือช่วงรายปี ช่วงรายเดือน และข้อมูลที่ลูกค้ามีการถือครองสินทรัพย์ในแต่ละช่วงของทุกปี รายปี รายเดือนหรือช่วงรายปี ช่วงรายเดือน</w:t>
      </w:r>
      <w:r w:rsidR="00E10F29">
        <w:rPr>
          <w:rFonts w:asciiTheme="majorBidi" w:hAnsiTheme="majorBidi" w:cstheme="majorBidi"/>
          <w:sz w:val="32"/>
          <w:szCs w:val="32"/>
        </w:rPr>
        <w:t xml:space="preserve"> 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สามารถ</w:t>
      </w:r>
      <w:r w:rsidR="00435ABF">
        <w:rPr>
          <w:rFonts w:asciiTheme="majorBidi" w:hAnsiTheme="majorBidi" w:cstheme="majorBidi" w:hint="cs"/>
          <w:sz w:val="32"/>
          <w:szCs w:val="32"/>
          <w:cs/>
        </w:rPr>
        <w:t>ภาพ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เขียนได</w:t>
      </w:r>
      <w:r w:rsidR="00FB4093">
        <w:rPr>
          <w:rFonts w:asciiTheme="majorBidi" w:hAnsiTheme="majorBidi" w:cstheme="majorBidi" w:hint="cs"/>
          <w:sz w:val="32"/>
          <w:szCs w:val="32"/>
          <w:cs/>
        </w:rPr>
        <w:t>้</w:t>
      </w:r>
      <w:r w:rsidR="00E10F29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E8095C" w:rsidRPr="002D5127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397428" w:rsidRDefault="00287753" w:rsidP="00AC679A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object w:dxaOrig="19680" w:dyaOrig="5445">
          <v:shape id="_x0000_i1025" type="#_x0000_t75" style="width:415.25pt;height:138.6pt" o:ole="">
            <v:imagedata r:id="rId10" o:title=""/>
          </v:shape>
          <o:OLEObject Type="Embed" ProgID="Visio.Drawing.15" ShapeID="_x0000_i1025" DrawAspect="Content" ObjectID="_1523720262" r:id="rId11"/>
        </w:object>
      </w:r>
    </w:p>
    <w:p w:rsidR="00E8095C" w:rsidRDefault="00E8095C" w:rsidP="00AC679A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E8095C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2</w:t>
      </w:r>
      <w:r w:rsidRPr="00780152">
        <w:rPr>
          <w:rFonts w:asciiTheme="majorBidi" w:hAnsiTheme="majorBidi" w:cstheme="majorBidi"/>
          <w:sz w:val="32"/>
          <w:szCs w:val="32"/>
        </w:rPr>
        <w:t xml:space="preserve"> </w:t>
      </w:r>
      <w:r w:rsidR="00C90A41">
        <w:rPr>
          <w:rFonts w:asciiTheme="majorBidi" w:hAnsiTheme="majorBidi" w:cstheme="majorBidi"/>
          <w:sz w:val="32"/>
          <w:szCs w:val="32"/>
          <w:cs/>
        </w:rPr>
        <w:t>การวิเครา</w:t>
      </w:r>
      <w:r>
        <w:rPr>
          <w:rFonts w:asciiTheme="majorBidi" w:hAnsiTheme="majorBidi" w:cstheme="majorBidi"/>
          <w:sz w:val="32"/>
          <w:szCs w:val="32"/>
          <w:cs/>
        </w:rPr>
        <w:t>ะห์</w:t>
      </w:r>
      <w:r w:rsidRPr="00780152">
        <w:rPr>
          <w:rFonts w:asciiTheme="majorBidi" w:hAnsiTheme="majorBidi" w:cstheme="majorBidi"/>
          <w:sz w:val="32"/>
          <w:szCs w:val="32"/>
          <w:cs/>
        </w:rPr>
        <w:t>ระบบ</w:t>
      </w:r>
    </w:p>
    <w:p w:rsidR="00196220" w:rsidRDefault="00196220" w:rsidP="0019622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196220" w:rsidRPr="006B2A5C" w:rsidRDefault="00C90A41" w:rsidP="00C90A41">
      <w:pPr>
        <w:pStyle w:val="ad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>จากรูปที่</w:t>
      </w:r>
      <w:r>
        <w:rPr>
          <w:rFonts w:asciiTheme="majorBidi" w:hAnsiTheme="majorBidi" w:cstheme="majorBidi"/>
          <w:sz w:val="32"/>
          <w:szCs w:val="32"/>
        </w:rPr>
        <w:t xml:space="preserve"> 3.2 </w:t>
      </w:r>
      <w:r>
        <w:rPr>
          <w:rFonts w:asciiTheme="majorBidi" w:hAnsiTheme="majorBidi" w:cstheme="majorBidi" w:hint="cs"/>
          <w:sz w:val="32"/>
          <w:szCs w:val="32"/>
          <w:cs/>
        </w:rPr>
        <w:t>การวิเคราะห์ระบบอธิบายได้ว่าจากข้อมูลของลูกค้า สินทรัพย์ และข้อมูลการซื้อสินทรัพย์สามารถมาทำการวิเคราะห์ระบบ</w:t>
      </w:r>
      <w:r w:rsidR="00B52C1C" w:rsidRPr="00780152">
        <w:rPr>
          <w:rFonts w:asciiTheme="majorBidi" w:hAnsiTheme="majorBidi" w:cstheme="majorBidi"/>
          <w:sz w:val="32"/>
          <w:szCs w:val="32"/>
          <w:cs/>
        </w:rPr>
        <w:t>สินทรัพย์ตามความต้องการของลูกค้า</w:t>
      </w:r>
      <w:r w:rsidR="00B52C1C">
        <w:rPr>
          <w:rFonts w:asciiTheme="majorBidi" w:hAnsiTheme="majorBidi" w:cstheme="majorBidi"/>
          <w:sz w:val="32"/>
          <w:szCs w:val="32"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ดังต่อไปนี้</w:t>
      </w:r>
    </w:p>
    <w:p w:rsidR="007B0BDB" w:rsidRDefault="007B0BDB" w:rsidP="00CF2895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1 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6B2A5C">
        <w:rPr>
          <w:rFonts w:asciiTheme="majorBidi" w:hAnsiTheme="majorBidi" w:cstheme="majorBidi" w:hint="cs"/>
          <w:sz w:val="32"/>
          <w:szCs w:val="32"/>
          <w:cs/>
        </w:rPr>
        <w:t>เป็น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ลูกค้า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แต่ละประเภทที่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 มากน้อยเพียงใด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 xml:space="preserve"> โดยมี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ซื้อสินทรัพย์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มีการแสดงข้อมูลการ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ผ่านมานั้นมีสัดส่วนมากน้อยเพียงใด</w:t>
      </w:r>
      <w:r w:rsidR="006C6535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ข้อมูลที่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ปีที่สนใจแสดงให้เห็นถึง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ั้งหมดที่สนใจนั้นมีสัดส่วนมากน้อยเพียงใด และ</w:t>
      </w:r>
      <w:r w:rsidR="00600664"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มีการแสดงข้อมูลการวิเคราะห์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เป็นเดือน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CF2895">
        <w:rPr>
          <w:rFonts w:asciiTheme="majorBidi" w:hAnsiTheme="majorBidi" w:cstheme="majorBidi" w:hint="cs"/>
          <w:sz w:val="32"/>
          <w:szCs w:val="32"/>
          <w:cs/>
        </w:rPr>
        <w:t>ที่เป็นเดือนนั้นมีสัดส่วน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แตกต่า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ต่ละประเภทของลูกค้า</w:t>
      </w:r>
      <w:r w:rsidR="00694D21"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ำการซื้อ</w:t>
      </w:r>
    </w:p>
    <w:p w:rsidR="007B0BDB" w:rsidRDefault="007B0BDB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2.2 </w:t>
      </w:r>
      <w:r w:rsidR="00C52AAD">
        <w:rPr>
          <w:rFonts w:asciiTheme="majorBidi" w:hAnsiTheme="majorBidi" w:cstheme="majorBidi" w:hint="cs"/>
          <w:sz w:val="32"/>
          <w:szCs w:val="32"/>
          <w:cs/>
        </w:rPr>
        <w:t>ข้อมูล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ชนิด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ที่ลูกค้าทำการซื้อ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การแสดงการวิเคราะห์เป็น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ที่ผ่านมานั้นมีสัดส่วนมากน้อยเพียงใด ข้อมูลสินทรัพย์</w:t>
      </w:r>
      <w:r w:rsidR="005015B1">
        <w:rPr>
          <w:rFonts w:asciiTheme="majorBidi" w:hAnsiTheme="majorBidi" w:cstheme="majorBidi" w:hint="cs"/>
          <w:sz w:val="32"/>
          <w:szCs w:val="32"/>
          <w:cs/>
        </w:rPr>
        <w:t>มี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ที่สนใจนั้นมีสัดส่วนมากน้อยเพียงใด และ</w:t>
      </w:r>
      <w:r w:rsidR="002E4C7E">
        <w:rPr>
          <w:rFonts w:asciiTheme="majorBidi" w:hAnsiTheme="majorBidi" w:cstheme="majorBidi" w:hint="cs"/>
          <w:sz w:val="32"/>
          <w:szCs w:val="32"/>
          <w:cs/>
        </w:rPr>
        <w:lastRenderedPageBreak/>
        <w:t>ข้อมูลสินทรัพย์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ำการแสดงการ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 xml:space="preserve">ที่สนใจ 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ี่เป็นเดือน</w:t>
      </w:r>
      <w:r w:rsidR="00135AC2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2E4C7E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ต่างของแต่ละประเภท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C52AAD" w:rsidRPr="002E4C7E" w:rsidRDefault="00C52AAD" w:rsidP="004645F4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2E4C7E">
        <w:rPr>
          <w:rFonts w:asciiTheme="majorBidi" w:hAnsiTheme="majorBidi" w:cstheme="majorBidi"/>
          <w:sz w:val="32"/>
          <w:szCs w:val="32"/>
        </w:rPr>
        <w:t xml:space="preserve">3.2.3 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ข้อมูล</w:t>
      </w:r>
      <w:r w:rsidR="00462C19">
        <w:rPr>
          <w:rFonts w:ascii="Angsana New" w:hAnsi="Angsana New" w:cs="Angsana New" w:hint="cs"/>
          <w:color w:val="000000"/>
          <w:sz w:val="32"/>
          <w:szCs w:val="32"/>
          <w:cs/>
        </w:rPr>
        <w:t>สินทรัพย์ที่ลูกค้า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ลูกค้าที่ถือครองทรัพย์สิ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ของข้อมูล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</w:t>
      </w:r>
      <w:r w:rsidR="002C1878">
        <w:rPr>
          <w:rFonts w:ascii="Angsana New" w:hAnsi="Angsana New" w:cs="Angsana New" w:hint="cs"/>
          <w:color w:val="000000"/>
          <w:sz w:val="32"/>
          <w:szCs w:val="32"/>
          <w:cs/>
        </w:rPr>
        <w:t xml:space="preserve">ทุกปี 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การ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แสดง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>สินทรัพย์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เป็นทุกป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ทั้งหมด</w:t>
      </w:r>
      <w:r w:rsidR="002677FD">
        <w:rPr>
          <w:rFonts w:asciiTheme="majorBidi" w:hAnsiTheme="majorBidi" w:cstheme="majorBidi" w:hint="cs"/>
          <w:sz w:val="32"/>
          <w:szCs w:val="32"/>
          <w:cs/>
        </w:rPr>
        <w:t>ปี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ผ่านมานั้น</w:t>
      </w:r>
      <w:r w:rsidR="002C187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 w:rsidR="004645F4">
        <w:rPr>
          <w:rFonts w:ascii="Angsana New" w:hAnsi="Angsana New" w:cs="Angsana New" w:hint="cs"/>
          <w:color w:val="000000"/>
          <w:sz w:val="32"/>
          <w:szCs w:val="32"/>
          <w:cs/>
        </w:rPr>
        <w:t>ที่สนใจ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ลูกค้าถือครองที่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ปีที่สนใจแสดงให้เห็นถึงข้อมูลสินทรัพย์ทั้งหมด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ปีที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นใจนั้นมี</w:t>
      </w:r>
      <w:r w:rsidR="004645F4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</w:t>
      </w:r>
      <w:r w:rsidR="00B931FD" w:rsidRPr="002E4C7E">
        <w:rPr>
          <w:rFonts w:ascii="Angsana New" w:hAnsi="Angsana New" w:cs="Angsana New"/>
          <w:color w:val="000000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ลูกค้ามีการถือครองมีการ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วิเคราะห์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แสดงให้เห็นถึงข้อมูล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ลูกค้ามี</w:t>
      </w:r>
      <w:proofErr w:type="spellStart"/>
      <w:r w:rsidR="00B931FD">
        <w:rPr>
          <w:rFonts w:asciiTheme="majorBidi" w:hAnsiTheme="majorBidi" w:cstheme="majorBidi" w:hint="cs"/>
          <w:sz w:val="32"/>
          <w:szCs w:val="32"/>
          <w:cs/>
        </w:rPr>
        <w:t>การถื</w:t>
      </w:r>
      <w:proofErr w:type="spellEnd"/>
      <w:r w:rsidR="00B931FD">
        <w:rPr>
          <w:rFonts w:asciiTheme="majorBidi" w:hAnsiTheme="majorBidi" w:cstheme="majorBidi" w:hint="cs"/>
          <w:sz w:val="32"/>
          <w:szCs w:val="32"/>
          <w:cs/>
        </w:rPr>
        <w:t>คร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ที่เป็นเดือน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สนใจ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นั้นมีสัดส่วนความ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แตก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ต่างของแต่ละประเภท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ของ</w:t>
      </w:r>
      <w:r w:rsidR="004645F4"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B931FD">
        <w:rPr>
          <w:rFonts w:asciiTheme="majorBidi" w:hAnsiTheme="majorBidi" w:cstheme="majorBidi" w:hint="cs"/>
          <w:sz w:val="32"/>
          <w:szCs w:val="32"/>
          <w:cs/>
        </w:rPr>
        <w:t>ที่มีการถือครอง</w:t>
      </w:r>
    </w:p>
    <w:p w:rsidR="00196220" w:rsidRDefault="00196220" w:rsidP="00F56D5B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F30386" w:rsidRDefault="00E8095C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  <w:r>
        <w:rPr>
          <w:rFonts w:asciiTheme="majorBidi" w:hAnsiTheme="majorBidi" w:cstheme="majorBidi"/>
          <w:b/>
          <w:bCs/>
          <w:sz w:val="36"/>
          <w:szCs w:val="36"/>
        </w:rPr>
        <w:t xml:space="preserve">3.3 </w:t>
      </w:r>
      <w:r w:rsidR="00300742">
        <w:rPr>
          <w:rFonts w:asciiTheme="majorBidi" w:hAnsiTheme="majorBidi" w:cstheme="majorBidi" w:hint="cs"/>
          <w:b/>
          <w:bCs/>
          <w:sz w:val="36"/>
          <w:szCs w:val="36"/>
          <w:cs/>
        </w:rPr>
        <w:t>วิเคราะห์</w:t>
      </w:r>
      <w:r w:rsidR="00E10F29" w:rsidRPr="00E10F29">
        <w:rPr>
          <w:rFonts w:asciiTheme="majorBidi" w:hAnsiTheme="majorBidi" w:cs="Angsana New"/>
          <w:b/>
          <w:bCs/>
          <w:sz w:val="36"/>
          <w:szCs w:val="36"/>
          <w:cs/>
        </w:rPr>
        <w:t>ประเภทแต่ละสินทรัพย์</w:t>
      </w:r>
    </w:p>
    <w:p w:rsidR="00273E2A" w:rsidRPr="00B16184" w:rsidRDefault="00273E2A" w:rsidP="00AC679A">
      <w:pPr>
        <w:pStyle w:val="ad"/>
        <w:rPr>
          <w:rFonts w:asciiTheme="majorBidi" w:hAnsiTheme="majorBidi" w:cstheme="majorBidi"/>
          <w:b/>
          <w:bCs/>
          <w:sz w:val="36"/>
          <w:szCs w:val="36"/>
        </w:rPr>
      </w:pPr>
    </w:p>
    <w:p w:rsidR="00A337EC" w:rsidRDefault="002807E8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เป็น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ป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สินทรัพย์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ตัว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ป</w:t>
      </w:r>
      <w:r w:rsidR="00A337EC" w:rsidRPr="004B09BB">
        <w:rPr>
          <w:rFonts w:asciiTheme="majorBidi" w:hAnsiTheme="majorBidi" w:cs="Angsana New"/>
          <w:sz w:val="32"/>
          <w:szCs w:val="32"/>
          <w:cs/>
        </w:rPr>
        <w:t>ระเภท</w:t>
      </w:r>
      <w:r w:rsidR="00A337EC">
        <w:rPr>
          <w:rFonts w:asciiTheme="majorBidi" w:hAnsiTheme="majorBidi" w:cs="Angsana New" w:hint="cs"/>
          <w:sz w:val="32"/>
          <w:szCs w:val="32"/>
          <w:cs/>
        </w:rPr>
        <w:t>ของลูกค้า</w:t>
      </w:r>
      <w:r w:rsidR="00A337EC">
        <w:rPr>
          <w:rFonts w:asciiTheme="majorBidi" w:hAnsiTheme="majorBidi" w:cs="Angsana New"/>
          <w:sz w:val="32"/>
          <w:szCs w:val="32"/>
          <w:cs/>
        </w:rPr>
        <w:t>แต่ละคน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ของทุกปี รายปี รายเดือนหรือช่วงรายปี ช่วงรายเดือน</w:t>
      </w:r>
      <w:r w:rsidR="00A337EC" w:rsidRPr="00780152">
        <w:rPr>
          <w:rFonts w:asciiTheme="majorBidi" w:hAnsiTheme="majorBidi" w:cstheme="majorBidi"/>
          <w:sz w:val="32"/>
          <w:szCs w:val="32"/>
          <w:cs/>
        </w:rPr>
        <w:t xml:space="preserve"> ช่วยการตัดสินใจและนำไปใช้ในการออกแบบเชิงกายภาพ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โดยแยกการวิเคราะห์ประเภทแต่ละสินทรัพย์ของลูกค้าได้ดังนี้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1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ทำการซื้อสินทรัพย์ เป็นการวิเคราะห์ลูกค้าแต่ละคนว่ามีการซื้อสินทรัพย์แต่ละประเภทนั้นมากน้อยเพียงใด โดยข้อมูลลูกค้าแต่ละคนที่ซื้อสินทรัพย์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มูลลูกค้าแต่ละคนที่ซื้อสินทรัพย์วิเคราะห์เป็นปีที่สนใจ แสดงให้เห็นถึงข้อมูลสินทรัพย์ทั้งหมดที่ผ่านมานั้นมีสัดส่วนมากน้อยเพียงใด และข้อมูลลูกค้าแต่ละคนที่ซื้อสินทรัพย์วิเคราะห์เป็นเดือน แสดงให้เห็นถึงข้อมูลสินทรัพย์เดือนที่สนใจนั้นมีสัดส่วนมากน้อยเพียงใด ความต่างของแต่ละคนของลูกค้าทำการซื้อสินทรัพย์</w:t>
      </w:r>
    </w:p>
    <w:p w:rsidR="00A337EC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>3.3.2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ที่ลูกค้ามีการซื้อ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ป็นการวิเคราะห์สินทรัพย์แต่ละตัวว่ามีการลูกค้าทำการซื้อสินทรัพย์แต่ละตัวนั้นมากน้อยเพียงใด โดยข้อมูลสินทรัพย์แต่ละตัวที่มีการซื้อโดยการวิเคราะห์เป็นทุกปี แสดงให้เห็นถึงข้อมูลสินทรัพย์ทั้งหมดที่ผ่านมานั้นมีสัดส่วนมากน้อยเพียงใด ข้อสินทรัพย์แต่ละตัวมีการวิเคราะห์เป็นปี แสดงให้เห็นถึงข้อมูลสินทรัพย์แต่ละตัวในปีที่สนใจที่นั้นมีสัดส่วนมากน้อยเพียงใด และข้อมูลสินทรัพย์แต่ละตัวที่มีการซื้อโดยวิเคราะห์เป็น</w:t>
      </w:r>
      <w:r>
        <w:rPr>
          <w:rFonts w:asciiTheme="majorBidi" w:hAnsiTheme="majorBidi" w:cstheme="majorBidi" w:hint="cs"/>
          <w:sz w:val="32"/>
          <w:szCs w:val="32"/>
          <w:cs/>
        </w:rPr>
        <w:lastRenderedPageBreak/>
        <w:t>เดือน แสดงให้เห็นถึงข้อมูลสินทรัพย์แต่ละตัวของเดือนที่สนใจ มีสัดส่วนมากน้อยเพียงใดของความต่างของแต่ละตัวของสินทรัพย์ที่ลูกค้ามีการซื้อ</w:t>
      </w:r>
    </w:p>
    <w:p w:rsidR="00663A99" w:rsidRDefault="00A337EC" w:rsidP="00A337EC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3.3 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ของลูกค้าแต่ละคนมีการถือครองสินทรัพย์แต่ละประเภท เป็นการวิเคราะห์ลูกค้าแต่ละคนที่ถือครองทรัพย์สินแต่ละตัว มากน้อยเพียงใด โดย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ถือครองสินทรัพย์แต่ละช่วง</w:t>
      </w:r>
      <w:r>
        <w:rPr>
          <w:rFonts w:asciiTheme="majorBidi" w:hAnsiTheme="majorBidi" w:cstheme="majorBidi" w:hint="cs"/>
          <w:sz w:val="32"/>
          <w:szCs w:val="32"/>
          <w:cs/>
        </w:rPr>
        <w:t>มีการวิเคราะห์เป็นทุกปี แสดงให้เห็นถึงข้อมูลสินทรัพย์ทั้งหมดที่ผ่านมา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ข้อมูลที่ซื้อสินทรัพย์วิเคราะห์เป็นปีที่สนใจแสดงให้เห็นถึงข้อมูลสินทรัพย์ทั้งหมดที่สนใจนั้นมี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ลูกค้า</w:t>
      </w:r>
      <w:r>
        <w:rPr>
          <w:rFonts w:ascii="Angsana New" w:hAnsi="Angsana New" w:cs="Angsana New" w:hint="cs"/>
          <w:color w:val="000000"/>
          <w:sz w:val="32"/>
          <w:szCs w:val="32"/>
          <w:cs/>
        </w:rPr>
        <w:t>แต่ละคนที่สนใจ</w:t>
      </w:r>
      <w:r w:rsidRPr="002E4C7E">
        <w:rPr>
          <w:rFonts w:ascii="Angsana New" w:hAnsi="Angsana New" w:cs="Angsana New"/>
          <w:color w:val="000000"/>
          <w:sz w:val="32"/>
          <w:szCs w:val="32"/>
          <w:cs/>
        </w:rPr>
        <w:t>ถือครองสินทรัพย์</w:t>
      </w:r>
      <w:r>
        <w:rPr>
          <w:rFonts w:asciiTheme="majorBidi" w:hAnsiTheme="majorBidi" w:cstheme="majorBidi" w:hint="cs"/>
          <w:sz w:val="32"/>
          <w:szCs w:val="32"/>
          <w:cs/>
        </w:rPr>
        <w:t>ที่สนใจสัดส่วนมากน้อยเพียงใด และข้อมูลที่ซื้อสินทรัพย์วิเคราะห์เป็นเดือนแสดงให้เห็นถึงข้อมูลสินทรัพย์ที่เป็นเดือนนั้นมีสัดส่วนความต่างของแต่ละคนของลูกค้าทำการถือครองสินทรัพย์</w:t>
      </w:r>
    </w:p>
    <w:p w:rsidR="00E45336" w:rsidRDefault="00A337EC" w:rsidP="00663A99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ประเภทแต่ละสินทรัพย์ของลูกค้าที่</w:t>
      </w:r>
      <w:r w:rsidRPr="00780152">
        <w:rPr>
          <w:rFonts w:asciiTheme="majorBidi" w:hAnsiTheme="majorBidi" w:cstheme="majorBidi"/>
          <w:sz w:val="32"/>
          <w:szCs w:val="32"/>
          <w:cs/>
        </w:rPr>
        <w:t>นำข้อกำหนดความต้องการของระบบ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Pr="00780152">
        <w:rPr>
          <w:rFonts w:asciiTheme="majorBidi" w:hAnsiTheme="majorBidi" w:cstheme="majorBidi"/>
          <w:sz w:val="32"/>
          <w:szCs w:val="32"/>
          <w:cs/>
        </w:rPr>
        <w:t>ข้อมูลที่ได้จากความต้องการของระบบ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>เป็นข้อมูลประเภทแต่ละสินทรัพย์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เขียนแผนภาพได้ดังนี้</w:t>
      </w:r>
    </w:p>
    <w:p w:rsidR="00E45336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3904" behindDoc="0" locked="0" layoutInCell="1" allowOverlap="1" wp14:anchorId="7FB05CBD" wp14:editId="2BE2ADEE">
                <wp:simplePos x="0" y="0"/>
                <wp:positionH relativeFrom="column">
                  <wp:posOffset>3770630</wp:posOffset>
                </wp:positionH>
                <wp:positionV relativeFrom="paragraph">
                  <wp:posOffset>4114800</wp:posOffset>
                </wp:positionV>
                <wp:extent cx="2674387" cy="428625"/>
                <wp:effectExtent l="0" t="0" r="0" b="0"/>
                <wp:wrapNone/>
                <wp:docPr id="51" name="Text Box 5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674387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977D5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3.3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การวิเคราะห์ประเภทแต่ละสินทรัพย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05CBD" id="Text Box 51" o:spid="_x0000_s1027" type="#_x0000_t202" style="position:absolute;left:0;text-align:left;margin-left:296.9pt;margin-top:324pt;width:210.6pt;height:33.75pt;rotation:-90;z-index:251643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" filled="f" stroked="f" strokeweight=".5pt">
                <v:textbox>
                  <w:txbxContent>
                    <w:p w:rsidR="002E75EF" w:rsidRPr="00423201" w:rsidRDefault="002E75EF" w:rsidP="00977D5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3.3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การวิเคราะห์ประเภทแต่ละสินทรัพย์</w:t>
                      </w:r>
                    </w:p>
                  </w:txbxContent>
                </v:textbox>
              </v:shape>
            </w:pict>
          </mc:Fallback>
        </mc:AlternateContent>
      </w:r>
      <w:r w:rsidR="000A7281" w:rsidRPr="000A7281">
        <w:rPr>
          <w:rFonts w:asciiTheme="majorBidi" w:hAnsiTheme="majorBidi" w:cstheme="majorBidi"/>
          <w:noProof/>
          <w:sz w:val="32"/>
          <w:szCs w:val="32"/>
        </w:rPr>
        <w:drawing>
          <wp:inline distT="0" distB="0" distL="0" distR="0">
            <wp:extent cx="4538036" cy="8196943"/>
            <wp:effectExtent l="0" t="0" r="0" b="0"/>
            <wp:docPr id="12" name="รูปภาพ 12" descr="C:\Users\vViRuSs\Desktop\สินทรัพย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C:\Users\vViRuSs\Desktop\สินทรัพย์.jpg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56925" cy="82310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E5142" w:rsidRDefault="00977D5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lastRenderedPageBreak/>
        <w:tab/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A337EC">
        <w:rPr>
          <w:rFonts w:asciiTheme="majorBidi" w:hAnsiTheme="majorBidi" w:cstheme="majorBidi"/>
          <w:sz w:val="32"/>
          <w:szCs w:val="32"/>
        </w:rPr>
        <w:t xml:space="preserve">3.3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การวิเคราะห์ประเภทแต่ละสินทรัพย์อธิบายได้ว่าข้อมูลของประเภทของสินทรัพย์แต่ละตัวที่นำมาทำการวิเคราะห์ประ</w:t>
      </w:r>
      <w:r w:rsidR="00A1576B">
        <w:rPr>
          <w:rFonts w:asciiTheme="majorBidi" w:hAnsiTheme="majorBidi" w:cstheme="majorBidi" w:hint="cs"/>
          <w:sz w:val="32"/>
          <w:szCs w:val="32"/>
          <w:cs/>
        </w:rPr>
        <w:t xml:space="preserve">เภทของลูกค้าทำการซื้อสินทรัพย์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วิเคราะห์ประเภทของสินทรัพย์ที่ลูกค้ามีการซื้อ และวิเคราะห์ประเภทของลูกค้าแต่ละคนมีการถือครองสินทรัพย์แต่ละประเภท โดยมีการจัดรูปแบบของประเภทของสินทรัพย์เป็นแต่ละตัวเพื่อนำมาวิเคราะห์ดังนี้ หุ่นต่างประเภท ได้แก่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ิเคอิ</w:t>
      </w:r>
      <w:proofErr w:type="spellEnd"/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ซี่ย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ไฮ้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ฮั่ง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เส็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ิงคโปร์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าเล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เกาหลีใต้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วท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ต็ด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มะนิลา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คัม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พสิต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โดนีเซีย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าว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จนส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ฟ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ที – 10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ดีเอ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อ็กซ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ัตราแลกเปลี่ยนเงินตรา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ได้แก่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อสเตรเลีย ดอลลาร์ออสเตรเลีย (</w:t>
      </w:r>
      <w:r w:rsidR="00A337EC" w:rsidRPr="00E24F67">
        <w:rPr>
          <w:rFonts w:asciiTheme="majorBidi" w:hAnsiTheme="majorBidi" w:cstheme="majorBidi"/>
          <w:sz w:val="32"/>
          <w:szCs w:val="32"/>
        </w:rPr>
        <w:t>AU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ยูโรโซน ยูโร (</w:t>
      </w:r>
      <w:r w:rsidR="00A337EC" w:rsidRPr="00E24F67">
        <w:rPr>
          <w:rFonts w:asciiTheme="majorBidi" w:hAnsiTheme="majorBidi" w:cstheme="majorBidi"/>
          <w:sz w:val="32"/>
          <w:szCs w:val="32"/>
        </w:rPr>
        <w:t>EU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น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บาร์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ไ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นิ ดี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าร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BH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ังคลาเทศ ตากา (</w:t>
      </w:r>
      <w:r w:rsidR="00A337EC" w:rsidRPr="00E24F67">
        <w:rPr>
          <w:rFonts w:asciiTheme="majorBidi" w:hAnsiTheme="majorBidi" w:cstheme="majorBidi"/>
          <w:sz w:val="32"/>
          <w:szCs w:val="32"/>
        </w:rPr>
        <w:t>BDT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นอร์เวย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>โค (</w:t>
      </w:r>
      <w:r w:rsidR="00A337EC" w:rsidRPr="00E24F67">
        <w:rPr>
          <w:rFonts w:asciiTheme="majorBidi" w:hAnsiTheme="majorBidi" w:cstheme="majorBidi"/>
          <w:sz w:val="32"/>
          <w:szCs w:val="32"/>
        </w:rPr>
        <w:t>NO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หรัฐอเมริกา ดอลลาร์ (</w:t>
      </w:r>
      <w:r w:rsidR="00A337EC" w:rsidRPr="00E24F67">
        <w:rPr>
          <w:rFonts w:asciiTheme="majorBidi" w:hAnsiTheme="majorBidi" w:cstheme="majorBidi"/>
          <w:sz w:val="32"/>
          <w:szCs w:val="32"/>
        </w:rPr>
        <w:t>US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บรูไน ดอลลาร์ บรูไน (</w:t>
      </w:r>
      <w:r w:rsidR="00A337EC" w:rsidRPr="00E24F67">
        <w:rPr>
          <w:rFonts w:asciiTheme="majorBidi" w:hAnsiTheme="majorBidi" w:cstheme="majorBidi"/>
          <w:sz w:val="32"/>
          <w:szCs w:val="32"/>
        </w:rPr>
        <w:t>BN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กาตาร์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รียล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QAR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แคนาดา ดอลลาร์แคนาดา (</w:t>
      </w:r>
      <w:r w:rsidR="00A337EC" w:rsidRPr="00E24F67">
        <w:rPr>
          <w:rFonts w:asciiTheme="majorBidi" w:hAnsiTheme="majorBidi" w:cstheme="majorBidi"/>
          <w:sz w:val="32"/>
          <w:szCs w:val="32"/>
        </w:rPr>
        <w:t>CA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จีน หยวน (</w:t>
      </w:r>
      <w:r w:rsidR="00A337EC" w:rsidRPr="00E24F67">
        <w:rPr>
          <w:rFonts w:asciiTheme="majorBidi" w:hAnsiTheme="majorBidi" w:cstheme="majorBidi"/>
          <w:sz w:val="32"/>
          <w:szCs w:val="32"/>
        </w:rPr>
        <w:t>CNY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สาธารณรัฐ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โครูนา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เช็ก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CZ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เดนมาร์ก โครนเดนมาร์ก (</w:t>
      </w:r>
      <w:r w:rsidR="00A337EC" w:rsidRPr="00E24F67">
        <w:rPr>
          <w:rFonts w:asciiTheme="majorBidi" w:hAnsiTheme="majorBidi" w:cstheme="majorBidi"/>
          <w:sz w:val="32"/>
          <w:szCs w:val="32"/>
        </w:rPr>
        <w:t>DKK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ียิปต์ ปอนด์อียิปต์ (</w:t>
      </w:r>
      <w:r w:rsidR="00A337EC" w:rsidRPr="00E24F67">
        <w:rPr>
          <w:rFonts w:asciiTheme="majorBidi" w:hAnsiTheme="majorBidi" w:cstheme="majorBidi"/>
          <w:sz w:val="32"/>
          <w:szCs w:val="32"/>
        </w:rPr>
        <w:t>EGP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ฮ่องกง ดอลลาร์ฮ่องกง (</w:t>
      </w:r>
      <w:r w:rsidR="00A337EC" w:rsidRPr="00E24F67">
        <w:rPr>
          <w:rFonts w:asciiTheme="majorBidi" w:hAnsiTheme="majorBidi" w:cstheme="majorBidi"/>
          <w:sz w:val="32"/>
          <w:szCs w:val="32"/>
        </w:rPr>
        <w:t>HKD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ฮังการี </w:t>
      </w:r>
      <w:proofErr w:type="spellStart"/>
      <w:r w:rsidR="00A337EC" w:rsidRPr="00E24F67">
        <w:rPr>
          <w:rFonts w:asciiTheme="majorBidi" w:hAnsiTheme="majorBidi" w:cs="Angsana New"/>
          <w:sz w:val="32"/>
          <w:szCs w:val="32"/>
          <w:cs/>
        </w:rPr>
        <w:t>โฟรินท์</w:t>
      </w:r>
      <w:proofErr w:type="spellEnd"/>
      <w:r w:rsidR="00A337EC" w:rsidRPr="00E24F67">
        <w:rPr>
          <w:rFonts w:asciiTheme="majorBidi" w:hAnsiTheme="majorBidi" w:cs="Angsana New"/>
          <w:sz w:val="32"/>
          <w:szCs w:val="32"/>
          <w:cs/>
        </w:rPr>
        <w:t xml:space="preserve"> (</w:t>
      </w:r>
      <w:r w:rsidR="00A337EC" w:rsidRPr="00E24F67">
        <w:rPr>
          <w:rFonts w:asciiTheme="majorBidi" w:hAnsiTheme="majorBidi" w:cstheme="majorBidi"/>
          <w:sz w:val="32"/>
          <w:szCs w:val="32"/>
        </w:rPr>
        <w:t>HUF)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24F67">
        <w:rPr>
          <w:rFonts w:asciiTheme="majorBidi" w:hAnsiTheme="majorBidi" w:cs="Angsana New"/>
          <w:sz w:val="32"/>
          <w:szCs w:val="32"/>
          <w:cs/>
        </w:rPr>
        <w:t>อินเดีย รูปี (</w:t>
      </w:r>
      <w:r w:rsidR="00A337EC" w:rsidRPr="00E24F67">
        <w:rPr>
          <w:rFonts w:asciiTheme="majorBidi" w:hAnsiTheme="majorBidi" w:cstheme="majorBidi"/>
          <w:sz w:val="32"/>
          <w:szCs w:val="32"/>
        </w:rPr>
        <w:t>INR)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อีกอื่น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ๆ</w:t>
      </w:r>
      <w:r w:rsidR="00370DDC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ดังภาพ ทองคำ ได้แก่ 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คำแท่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 w:rsidRPr="006A4651">
        <w:rPr>
          <w:rFonts w:asciiTheme="majorBidi" w:hAnsiTheme="majorBidi" w:cs="Angsana New"/>
          <w:sz w:val="32"/>
          <w:szCs w:val="32"/>
          <w:cs/>
        </w:rPr>
        <w:t>ทองรูปพรรณ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ที่ดิน ได้แก่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โฉนดที่ดิน ใบจองที่ดิน ที่ดินรับรอง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การไต่สวนที่ดิ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น้ำมัน ได้แก่ </w:t>
      </w:r>
      <w:r w:rsidR="00C07065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C07065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/>
          <w:sz w:val="32"/>
          <w:szCs w:val="32"/>
          <w:cs/>
        </w:rPr>
        <w:t xml:space="preserve"> 95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/>
          <w:sz w:val="32"/>
          <w:szCs w:val="32"/>
          <w:cs/>
        </w:rPr>
        <w:t xml:space="preserve"> 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5 – อี</w:t>
      </w:r>
      <w:r w:rsidR="005E6577">
        <w:rPr>
          <w:rFonts w:asciiTheme="majorBidi" w:hAnsiTheme="majorBidi" w:cs="Angsana New"/>
          <w:sz w:val="32"/>
          <w:szCs w:val="32"/>
          <w:cs/>
        </w:rPr>
        <w:t>2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แก๊ส</w:t>
      </w:r>
      <w:proofErr w:type="spellStart"/>
      <w:r w:rsidR="00A337EC">
        <w:rPr>
          <w:rFonts w:asciiTheme="majorBidi" w:hAnsiTheme="majorBidi" w:cs="Angsana New"/>
          <w:sz w:val="32"/>
          <w:szCs w:val="32"/>
          <w:cs/>
        </w:rPr>
        <w:t>โซฮอล์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  <w:cs/>
        </w:rPr>
        <w:t>91 – อ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10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ยู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แอล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จี </w:t>
      </w:r>
      <w:r w:rsidR="00A337EC">
        <w:rPr>
          <w:rFonts w:asciiTheme="majorBidi" w:hAnsiTheme="majorBidi" w:cstheme="majorBidi"/>
          <w:sz w:val="32"/>
          <w:szCs w:val="32"/>
        </w:rPr>
        <w:t xml:space="preserve">95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อาร์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โอเอน </w:t>
      </w:r>
      <w:r w:rsidR="00A337EC">
        <w:rPr>
          <w:rFonts w:asciiTheme="majorBidi" w:hAnsiTheme="majorBidi" w:cstheme="majorBidi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ULG 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>95</w:t>
      </w:r>
      <w:r w:rsidR="00A337EC" w:rsidRPr="00E73955">
        <w:rPr>
          <w:rFonts w:asciiTheme="majorBidi" w:hAnsiTheme="majorBidi" w:cstheme="majorBidi"/>
          <w:sz w:val="32"/>
          <w:szCs w:val="32"/>
        </w:rPr>
        <w:t xml:space="preserve"> RON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>เอสดี</w:t>
      </w:r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</w:t>
      </w:r>
      <w:r w:rsidR="00A337EC">
        <w:rPr>
          <w:rFonts w:asciiTheme="majorBidi" w:hAnsiTheme="majorBidi" w:cstheme="majorBidi"/>
          <w:sz w:val="32"/>
          <w:szCs w:val="32"/>
        </w:rPr>
        <w:t xml:space="preserve">) 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>และ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เอช</w:t>
      </w:r>
      <w:proofErr w:type="spellEnd"/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อสดี </w:t>
      </w:r>
      <w:proofErr w:type="spellStart"/>
      <w:r w:rsidR="00A337EC">
        <w:rPr>
          <w:rFonts w:asciiTheme="majorBidi" w:hAnsiTheme="majorBidi" w:cstheme="majorBidi" w:hint="cs"/>
          <w:sz w:val="32"/>
          <w:szCs w:val="32"/>
          <w:cs/>
        </w:rPr>
        <w:t>พรีเมียม</w:t>
      </w:r>
      <w:proofErr w:type="spellEnd"/>
      <w:r w:rsidR="00A337EC" w:rsidRPr="00E73955">
        <w:rPr>
          <w:rFonts w:asciiTheme="majorBidi" w:hAnsiTheme="majorBidi" w:cs="Angsana New"/>
          <w:sz w:val="32"/>
          <w:szCs w:val="32"/>
          <w:cs/>
        </w:rPr>
        <w:t xml:space="preserve"> </w:t>
      </w:r>
      <w:r w:rsidR="00A337EC">
        <w:rPr>
          <w:rFonts w:asciiTheme="majorBidi" w:hAnsiTheme="majorBidi" w:cs="Angsana New"/>
          <w:sz w:val="32"/>
          <w:szCs w:val="32"/>
        </w:rPr>
        <w:t>(</w:t>
      </w:r>
      <w:r w:rsidR="00A337EC" w:rsidRPr="00E73955">
        <w:rPr>
          <w:rFonts w:asciiTheme="majorBidi" w:hAnsiTheme="majorBidi" w:cstheme="majorBidi"/>
          <w:sz w:val="32"/>
          <w:szCs w:val="32"/>
        </w:rPr>
        <w:t>HSD Premium</w:t>
      </w:r>
      <w:r w:rsidR="005E6577">
        <w:rPr>
          <w:rFonts w:asciiTheme="majorBidi" w:hAnsiTheme="majorBidi" w:cstheme="majorBidi"/>
          <w:sz w:val="32"/>
          <w:szCs w:val="32"/>
        </w:rPr>
        <w:t xml:space="preserve">)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สิ่งปลูกสร้าง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ได้แก่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คอนโดมิเนียม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ตึกแถว</w:t>
      </w:r>
      <w:r w:rsidR="00A337EC" w:rsidRPr="00E9735E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บ้าน</w:t>
      </w:r>
      <w:r w:rsidR="00A337EC">
        <w:rPr>
          <w:rFonts w:asciiTheme="majorBidi" w:hAnsiTheme="majorBidi" w:cstheme="majorBidi"/>
          <w:sz w:val="32"/>
          <w:szCs w:val="32"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โรงแรม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รี</w:t>
      </w:r>
      <w:proofErr w:type="spellStart"/>
      <w:r w:rsidR="00A337EC" w:rsidRPr="00E9735E">
        <w:rPr>
          <w:rFonts w:asciiTheme="majorBidi" w:hAnsiTheme="majorBidi" w:cs="Angsana New"/>
          <w:sz w:val="32"/>
          <w:szCs w:val="32"/>
          <w:cs/>
        </w:rPr>
        <w:t>สอร์ท</w:t>
      </w:r>
      <w:proofErr w:type="spellEnd"/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</w:t>
      </w:r>
      <w:r w:rsidR="00A337EC" w:rsidRPr="00E9735E">
        <w:rPr>
          <w:rFonts w:asciiTheme="majorBidi" w:hAnsiTheme="majorBidi" w:cs="Angsana New"/>
          <w:sz w:val="32"/>
          <w:szCs w:val="32"/>
          <w:cs/>
        </w:rPr>
        <w:t>อุปกรณ์สำนักงาน</w:t>
      </w:r>
      <w:r w:rsidR="00A337EC">
        <w:rPr>
          <w:rFonts w:asciiTheme="majorBidi" w:hAnsiTheme="majorBidi" w:cs="Angsana New" w:hint="cs"/>
          <w:sz w:val="32"/>
          <w:szCs w:val="32"/>
          <w:cs/>
        </w:rPr>
        <w:t xml:space="preserve"> และ</w:t>
      </w:r>
      <w:r w:rsidR="00A337EC">
        <w:rPr>
          <w:rFonts w:asciiTheme="majorBidi" w:hAnsiTheme="majorBidi" w:cstheme="majorBidi" w:hint="cs"/>
          <w:sz w:val="32"/>
          <w:szCs w:val="32"/>
          <w:cs/>
        </w:rPr>
        <w:t xml:space="preserve">เหมือง ได้แก่ </w:t>
      </w:r>
      <w:r w:rsidR="00A1576B">
        <w:rPr>
          <w:rFonts w:asciiTheme="majorBidi" w:hAnsiTheme="majorBidi" w:cs="Angsana New"/>
          <w:sz w:val="32"/>
          <w:szCs w:val="32"/>
          <w:cs/>
        </w:rPr>
        <w:t>เหมืองครา</w:t>
      </w:r>
      <w:r w:rsidR="00A1576B">
        <w:rPr>
          <w:rFonts w:asciiTheme="majorBidi" w:hAnsiTheme="majorBidi" w:cs="Angsana New" w:hint="cs"/>
          <w:sz w:val="32"/>
          <w:szCs w:val="32"/>
          <w:cs/>
        </w:rPr>
        <w:t xml:space="preserve"> เ</w:t>
      </w:r>
      <w:r w:rsidR="00A337EC" w:rsidRPr="00893395">
        <w:rPr>
          <w:rFonts w:asciiTheme="majorBidi" w:hAnsiTheme="majorBidi" w:cs="Angsana New"/>
          <w:sz w:val="32"/>
          <w:szCs w:val="32"/>
          <w:cs/>
        </w:rPr>
        <w:t xml:space="preserve">หมืองเรือสูบ เหมืองปล่อง เหมืองละลายแร่ เหมืองหาบ เหมืองอุโมงค์ เหมืองแล่น เหมืองใต้ดิน เหมืองสูบ เหมืองฉีด เหมืองเจาะงัน </w:t>
      </w:r>
      <w:r w:rsidR="00A337EC">
        <w:rPr>
          <w:rFonts w:asciiTheme="majorBidi" w:hAnsiTheme="majorBidi" w:cs="Angsana New" w:hint="cs"/>
          <w:sz w:val="32"/>
          <w:szCs w:val="32"/>
          <w:cs/>
        </w:rPr>
        <w:t>และ</w:t>
      </w:r>
      <w:r w:rsidR="00A337EC">
        <w:rPr>
          <w:rFonts w:asciiTheme="majorBidi" w:hAnsiTheme="majorBidi" w:cs="Angsana New"/>
          <w:sz w:val="32"/>
          <w:szCs w:val="32"/>
          <w:cs/>
        </w:rPr>
        <w:t>เหมืองเรือขุด</w:t>
      </w:r>
    </w:p>
    <w:p w:rsidR="00A337EC" w:rsidRPr="00977D51" w:rsidRDefault="00A337E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E10F29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10F29">
        <w:rPr>
          <w:rFonts w:asciiTheme="majorBidi" w:hAnsiTheme="majorBidi" w:cstheme="majorBidi"/>
          <w:b/>
          <w:bCs/>
          <w:sz w:val="36"/>
          <w:szCs w:val="36"/>
        </w:rPr>
        <w:t xml:space="preserve">3.4 </w:t>
      </w:r>
      <w:r w:rsidRPr="00E10F29">
        <w:rPr>
          <w:rFonts w:asciiTheme="majorBidi" w:hAnsiTheme="majorBidi" w:cstheme="majorBidi" w:hint="cs"/>
          <w:b/>
          <w:bCs/>
          <w:sz w:val="36"/>
          <w:szCs w:val="36"/>
          <w:cs/>
        </w:rPr>
        <w:t>การพยากรณ์</w:t>
      </w:r>
    </w:p>
    <w:p w:rsidR="00273E2A" w:rsidRPr="002B34B1" w:rsidRDefault="00273E2A" w:rsidP="00EF6CD2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</w:p>
    <w:p w:rsidR="00187927" w:rsidRDefault="00E10F29" w:rsidP="00EB3303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เป็น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คาดการ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ณ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อนาคตของลูกค้า</w:t>
      </w:r>
      <w:r w:rsidR="00376459">
        <w:rPr>
          <w:rFonts w:asciiTheme="majorBidi" w:hAnsiTheme="majorBidi" w:cstheme="majorBidi" w:hint="cs"/>
          <w:sz w:val="32"/>
          <w:szCs w:val="32"/>
          <w:cs/>
        </w:rPr>
        <w:t>แต่ละ</w:t>
      </w:r>
      <w:r>
        <w:rPr>
          <w:rFonts w:asciiTheme="majorBidi" w:hAnsiTheme="majorBidi" w:cstheme="majorBidi" w:hint="cs"/>
          <w:sz w:val="32"/>
          <w:szCs w:val="32"/>
          <w:cs/>
        </w:rPr>
        <w:t>ประเภท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 xml:space="preserve"> แ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  <w:r w:rsidR="004A0ACE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มีการเปลี่ยนแปลงไปจากอดีต โดย</w:t>
      </w:r>
      <w:r w:rsidR="00EB3303">
        <w:rPr>
          <w:rFonts w:asciiTheme="majorBidi" w:hAnsiTheme="majorBidi" w:cstheme="majorBidi"/>
          <w:sz w:val="32"/>
          <w:szCs w:val="32"/>
          <w:cs/>
        </w:rPr>
        <w:t>นำข้อมูล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ในอดีต</w:t>
      </w:r>
      <w:r w:rsidR="00EB3303">
        <w:rPr>
          <w:rFonts w:asciiTheme="majorBidi" w:hAnsiTheme="majorBidi" w:cstheme="majorBidi"/>
          <w:sz w:val="32"/>
          <w:szCs w:val="32"/>
          <w:cs/>
        </w:rPr>
        <w:t>การซื้อสินทรัพย์</w:t>
      </w:r>
      <w:r w:rsidRPr="00780152">
        <w:rPr>
          <w:rFonts w:asciiTheme="majorBidi" w:hAnsiTheme="majorBidi" w:cstheme="majorBidi"/>
          <w:sz w:val="32"/>
          <w:szCs w:val="32"/>
          <w:cs/>
        </w:rPr>
        <w:t>มา</w:t>
      </w:r>
      <w:r w:rsidR="00EB3303">
        <w:rPr>
          <w:rFonts w:asciiTheme="majorBidi" w:hAnsiTheme="majorBidi" w:cstheme="majorBidi" w:hint="cs"/>
          <w:sz w:val="32"/>
          <w:szCs w:val="32"/>
          <w:cs/>
        </w:rPr>
        <w:t>วิเคราะห์ตามความต้องการของลูกค้าแล้ว</w:t>
      </w:r>
      <w:r w:rsidRPr="00780152">
        <w:rPr>
          <w:rFonts w:asciiTheme="majorBidi" w:hAnsiTheme="majorBidi" w:cstheme="majorBidi"/>
          <w:sz w:val="32"/>
          <w:szCs w:val="32"/>
          <w:cs/>
        </w:rPr>
        <w:t>จัดทำเป็นแผนภาพ ช่วยการตัดสินใจและนำไปใช้ในการออกแบบเชิงกายภาพ ข้อมูลที่ได้จากความต้องการของระบบ</w:t>
      </w:r>
      <w:r>
        <w:rPr>
          <w:rFonts w:asciiTheme="majorBidi" w:hAnsiTheme="majorBidi" w:cstheme="majorBidi"/>
          <w:b/>
          <w:bCs/>
          <w:sz w:val="36"/>
          <w:szCs w:val="36"/>
        </w:rPr>
        <w:t xml:space="preserve"> </w:t>
      </w:r>
      <w:r w:rsidRPr="002807E8">
        <w:rPr>
          <w:rFonts w:asciiTheme="majorBidi" w:hAnsiTheme="majorBidi" w:cstheme="majorBidi" w:hint="cs"/>
          <w:sz w:val="32"/>
          <w:szCs w:val="32"/>
          <w:cs/>
        </w:rPr>
        <w:t>ดังนี้</w:t>
      </w:r>
    </w:p>
    <w:p w:rsidR="00873F22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1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สินทรัพย์ในปีถัดไปทั้งหมด เป็นการวิเคราะห์คาดการณ์อนาคตในปีถัดไปจากปีปัจจุบันของสินทรัพย์ทั้งหมด</w:t>
      </w:r>
    </w:p>
    <w:p w:rsidR="00F70597" w:rsidRDefault="00A6481A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</w:rPr>
        <w:t xml:space="preserve">3.4.2 </w:t>
      </w:r>
      <w:r>
        <w:rPr>
          <w:rFonts w:asciiTheme="majorBidi" w:hAnsiTheme="majorBidi" w:cstheme="majorBidi" w:hint="cs"/>
          <w:sz w:val="32"/>
          <w:szCs w:val="32"/>
          <w:cs/>
        </w:rPr>
        <w:t>ภาพรวมความต้องการของลูกค้าแต่ละประเภท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เป็นการวิเคราะห์คาดการณ์อนาคต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ที่</w:t>
      </w:r>
      <w:r>
        <w:rPr>
          <w:rFonts w:asciiTheme="majorBidi" w:hAnsiTheme="majorBidi" w:cstheme="majorBidi" w:hint="cs"/>
          <w:sz w:val="32"/>
          <w:szCs w:val="32"/>
          <w:cs/>
        </w:rPr>
        <w:t>ทำการซื้อสินทรัพย์แต่ละประเภทนั้น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 xml:space="preserve"> ๆ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 มากน้อยเพียงใด โดยมี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ข้อมูลที่คาดการณ์อนาคตว่าลูกค้า</w:t>
      </w:r>
      <w:r>
        <w:rPr>
          <w:rFonts w:asciiTheme="majorBidi" w:hAnsiTheme="majorBidi" w:cstheme="majorBidi" w:hint="cs"/>
          <w:sz w:val="32"/>
          <w:szCs w:val="32"/>
          <w:cs/>
        </w:rPr>
        <w:t>ที่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ต้องการ</w:t>
      </w:r>
      <w:r>
        <w:rPr>
          <w:rFonts w:asciiTheme="majorBidi" w:hAnsiTheme="majorBidi" w:cstheme="majorBidi" w:hint="cs"/>
          <w:sz w:val="32"/>
          <w:szCs w:val="32"/>
          <w:cs/>
        </w:rPr>
        <w:t>ซื้อสินทรัพย์นั้นมีสัดส่วนมากน้อยเพียงใด</w:t>
      </w:r>
      <w:r w:rsidR="00873F22">
        <w:rPr>
          <w:rFonts w:asciiTheme="majorBidi" w:hAnsiTheme="majorBidi" w:cstheme="majorBidi" w:hint="cs"/>
          <w:sz w:val="32"/>
          <w:szCs w:val="32"/>
          <w:cs/>
        </w:rPr>
        <w:t>ในปีถัดไปของปีปัจจุบัน โดยเขียนผังงาน</w:t>
      </w:r>
    </w:p>
    <w:p w:rsidR="00F70597" w:rsidRDefault="00F7059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/>
          <w:sz w:val="32"/>
          <w:szCs w:val="32"/>
        </w:rPr>
        <w:t xml:space="preserve">3.4.3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ลูกค้าแต่ละประเภทที่ถือครองสินทรัพย์แต่ละประเภท เป็นการวิเคราะห์คาดการณ์อนาคตของลูกค้าแต่ละประเภทที่ทำการถือครองสินทรัพย์แต่ละประเภทนั้น ๆ มากน้อยเพียงใด โดยมีข้อมูลที่คาดการณ์อนาคตว่าลูกค้าแต่ละประเภทที่ต้องการถือครองสินทรัพย์แต่ละประเภทนั้นมีสัดส่วนมากน้อยเพียงใดในปีถัดไปของปีปัจจุบัน </w:t>
      </w:r>
    </w:p>
    <w:p w:rsidR="00187927" w:rsidRPr="00EB3303" w:rsidRDefault="00187927" w:rsidP="00873F22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 ข้อมูล</w:t>
      </w:r>
      <w:r w:rsidRPr="00780152">
        <w:rPr>
          <w:rFonts w:asciiTheme="majorBidi" w:hAnsiTheme="majorBidi" w:cstheme="majorBidi"/>
          <w:sz w:val="32"/>
          <w:szCs w:val="32"/>
          <w:cs/>
        </w:rPr>
        <w:t>ความต้องการของ</w:t>
      </w:r>
      <w:r>
        <w:rPr>
          <w:rFonts w:asciiTheme="majorBidi" w:hAnsiTheme="majorBidi" w:cstheme="majorBidi" w:hint="cs"/>
          <w:sz w:val="32"/>
          <w:szCs w:val="32"/>
          <w:cs/>
        </w:rPr>
        <w:t>ลูกค้า</w:t>
      </w:r>
      <w:r w:rsidRPr="00780152">
        <w:rPr>
          <w:rFonts w:asciiTheme="majorBidi" w:hAnsiTheme="majorBidi" w:cstheme="majorBidi"/>
          <w:sz w:val="32"/>
          <w:szCs w:val="32"/>
          <w:cs/>
        </w:rPr>
        <w:t>มาจัดทำ</w:t>
      </w:r>
      <w:r>
        <w:rPr>
          <w:rFonts w:asciiTheme="majorBidi" w:hAnsiTheme="majorBidi" w:cstheme="majorBidi" w:hint="cs"/>
          <w:sz w:val="32"/>
          <w:szCs w:val="32"/>
          <w:cs/>
        </w:rPr>
        <w:t>การคาดการณ์อนาคต โดยสามารถเขียนผังงานได้ดังนี้</w:t>
      </w:r>
    </w:p>
    <w:p w:rsidR="0045370C" w:rsidRDefault="001461CD" w:rsidP="00187927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 w:rsidRPr="001461CD">
        <w:rPr>
          <w:rFonts w:asciiTheme="majorBidi" w:hAnsiTheme="majorBidi" w:cs="Angsana New"/>
          <w:noProof/>
          <w:sz w:val="32"/>
          <w:szCs w:val="32"/>
          <w:cs/>
        </w:rPr>
        <w:lastRenderedPageBreak/>
        <w:drawing>
          <wp:inline distT="0" distB="0" distL="0" distR="0">
            <wp:extent cx="3837357" cy="7181668"/>
            <wp:effectExtent l="0" t="0" r="0" b="635"/>
            <wp:docPr id="11" name="รูปภาพ 11" descr="C:\Users\vViRuSs\Desktop\พยากรณ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vViRuSs\Desktop\พยากรณ์.jpg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47853" cy="720131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16184" w:rsidRDefault="00B16184" w:rsidP="00187927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B34B1" w:rsidRDefault="00187927" w:rsidP="002B34B1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 w:rsidR="00EC7B64"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  <w:r w:rsidR="002B34B1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187927" w:rsidRDefault="002B3C9E" w:rsidP="002B34B1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</w:p>
    <w:p w:rsidR="00187927" w:rsidRDefault="00351610" w:rsidP="003A7E44">
      <w:pPr>
        <w:pStyle w:val="ad"/>
        <w:ind w:firstLine="720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lastRenderedPageBreak/>
        <w:t xml:space="preserve">จากรูปที่ </w:t>
      </w:r>
      <w:r w:rsidR="00B16184">
        <w:rPr>
          <w:rFonts w:asciiTheme="majorBidi" w:hAnsiTheme="majorBidi" w:cstheme="majorBidi"/>
          <w:sz w:val="32"/>
          <w:szCs w:val="32"/>
        </w:rPr>
        <w:t>3.4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2B3C9E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2B3C9E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แต่ละประเภท</w:t>
      </w:r>
      <w:r w:rsidR="003A7E44">
        <w:rPr>
          <w:rFonts w:asciiTheme="majorBidi" w:hAnsiTheme="majorBidi" w:cstheme="majorBidi"/>
          <w:sz w:val="32"/>
          <w:szCs w:val="32"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เมื่อเริ่มต้นระบบทำการดึงข้อมูลรายการซื้อจากฐานข้อมูลแล้วทำการค้นหาประเภทสินทรัพย์ โดยทำการตรวจเช็คด้วยรหัสประเภทสินทรัพย์ถ้าไม่พบ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3A7E44">
        <w:rPr>
          <w:rFonts w:asciiTheme="majorBidi" w:hAnsiTheme="majorBidi" w:cstheme="majorBidi" w:hint="cs"/>
          <w:sz w:val="32"/>
          <w:szCs w:val="32"/>
          <w:cs/>
        </w:rPr>
        <w:t>ทำการค้นหาประเภทสินทรัพย์อีกครั้ง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 xml:space="preserve"> แต่ถ้าทำการค้นหาพบ ทำการค้นหาประเภทลูกค้าถือครองสินทรัพย์ ถ้าเป็นประเภทบุคคลทั่วไป ค้นหาจากรหัสประเภทของบุคคลทั่วไปที่ถือครองสินทรัพย์แล้วจากนั้นทำการพยากรณ์คาดการณ์ข้อมูลจากการค้นหาจากรหัสประเภทของบุคคลทั่วไปที่ถือครองสินทรัพย์ย้อนหลังไปสามปี แล้วทำการแสดงผลเป็นกราฟ แล้วสิ้นสุดการทำงาน และถ้าเป็นประเภทนิติบุคคล ค้นหาจากรหัสประเภทของนิติบุคคล ที่ถือครองสินทรัพย์แล้วจากนั้นทำการพยากรณ์คาดการณ์ข้อมูลจากการค้นหาจากรหัสประเภทของ</w:t>
      </w:r>
      <w:r w:rsidR="006E04EA">
        <w:rPr>
          <w:rFonts w:asciiTheme="majorBidi" w:hAnsiTheme="majorBidi" w:cstheme="majorBidi" w:hint="cs"/>
          <w:sz w:val="32"/>
          <w:szCs w:val="32"/>
          <w:cs/>
        </w:rPr>
        <w:t>นิติบุคคล</w:t>
      </w:r>
      <w:r w:rsidR="002B49B9">
        <w:rPr>
          <w:rFonts w:asciiTheme="majorBidi" w:hAnsiTheme="majorBidi" w:cstheme="majorBidi" w:hint="cs"/>
          <w:sz w:val="32"/>
          <w:szCs w:val="32"/>
          <w:cs/>
        </w:rPr>
        <w:t>ที่ถือครองสินทรัพย์ย้อนหลังไปสามปี แล้วทำการแสดงผลเป็นกราฟ แล้วสิ้นสุดการทำงาน</w:t>
      </w:r>
    </w:p>
    <w:p w:rsidR="00874A00" w:rsidRDefault="001461CD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 w:rsidRPr="001461CD">
        <w:rPr>
          <w:rFonts w:asciiTheme="majorBidi" w:hAnsiTheme="majorBidi" w:cstheme="majorBidi"/>
          <w:noProof/>
          <w:sz w:val="32"/>
          <w:szCs w:val="32"/>
        </w:rPr>
        <w:lastRenderedPageBreak/>
        <w:drawing>
          <wp:inline distT="0" distB="0" distL="0" distR="0">
            <wp:extent cx="5274310" cy="6837193"/>
            <wp:effectExtent l="0" t="0" r="2540" b="1905"/>
            <wp:docPr id="13" name="รูปภาพ 13" descr="C:\Users\vViRuSs\Desktop\พยากรณ์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C:\Users\vViRuSs\Desktop\พยากรณ์1.jpg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68371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CF3AA9">
        <w:rPr>
          <w:rFonts w:asciiTheme="majorBidi" w:hAnsiTheme="majorBidi" w:cstheme="majorBidi"/>
          <w:sz w:val="32"/>
          <w:szCs w:val="32"/>
        </w:rPr>
        <w:t xml:space="preserve">5 </w:t>
      </w:r>
      <w:r>
        <w:rPr>
          <w:rFonts w:asciiTheme="majorBidi" w:hAnsiTheme="majorBidi" w:cstheme="majorBidi" w:hint="cs"/>
          <w:sz w:val="32"/>
          <w:szCs w:val="32"/>
          <w:cs/>
        </w:rPr>
        <w:t>ผังงาน</w:t>
      </w:r>
      <w:r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</w:t>
      </w:r>
    </w:p>
    <w:p w:rsidR="002F7C84" w:rsidRDefault="00874A0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แต่ละประเภท</w:t>
      </w:r>
      <w:r w:rsidR="00F92888">
        <w:rPr>
          <w:rFonts w:asciiTheme="majorBidi" w:hAnsiTheme="majorBidi" w:cstheme="majorBidi"/>
          <w:sz w:val="32"/>
          <w:szCs w:val="32"/>
        </w:rPr>
        <w:t xml:space="preserve"> </w:t>
      </w:r>
      <w:r w:rsidR="00F92888">
        <w:rPr>
          <w:rFonts w:asciiTheme="majorBidi" w:hAnsiTheme="majorBidi" w:cstheme="majorBidi" w:hint="cs"/>
          <w:sz w:val="32"/>
          <w:szCs w:val="32"/>
          <w:cs/>
        </w:rPr>
        <w:t>โดยการพยากรณ์ด้วยวิธีต่าง ๆ</w:t>
      </w:r>
    </w:p>
    <w:p w:rsidR="00351610" w:rsidRDefault="00351610" w:rsidP="00874A0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874A00" w:rsidRPr="00686B48" w:rsidRDefault="00351610" w:rsidP="00576A49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 xml:space="preserve">3.5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อธิบายผังงาน</w:t>
      </w:r>
      <w:r w:rsidR="00686B48" w:rsidRPr="00780152">
        <w:rPr>
          <w:rFonts w:asciiTheme="majorBidi" w:hAnsiTheme="majorBidi" w:cstheme="majorBidi"/>
          <w:sz w:val="32"/>
          <w:szCs w:val="32"/>
          <w:cs/>
        </w:rPr>
        <w:t>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วิเคราะห์คาดการณ์อนาคตสินทรัพย์แต่ละประเภทตามความต้องการของลูกค้าแต่ละประเภท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โดยการพยากรณ์ด้วยวิธีต่าง ๆ เมื่อเริ่มต้นระบบทำในส่วนของพยากรณ์ข้อมูล จากรูปที่ </w:t>
      </w:r>
      <w:r w:rsidR="00686B48">
        <w:rPr>
          <w:rFonts w:asciiTheme="majorBidi" w:hAnsiTheme="majorBidi" w:cstheme="majorBidi"/>
          <w:sz w:val="32"/>
          <w:szCs w:val="32"/>
        </w:rPr>
        <w:t xml:space="preserve">3.4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โดยเริ่มต้นระบบมีการรับค่า</w:t>
      </w:r>
      <w:r w:rsidR="008F3018">
        <w:rPr>
          <w:rFonts w:asciiTheme="majorBidi" w:hAnsiTheme="majorBidi" w:cstheme="majorBidi" w:hint="cs"/>
          <w:sz w:val="32"/>
          <w:szCs w:val="32"/>
          <w:cs/>
        </w:rPr>
        <w:t>เพื่อทำการ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เลือกวิธีการพยากรณ์ โด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ให้เลือก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</w:t>
      </w:r>
      <w:r w:rsidR="007928AB">
        <w:rPr>
          <w:rFonts w:ascii="Angsana New" w:hAnsi="Angsana New" w:cs="Angsana New" w:hint="cs"/>
          <w:color w:val="000000"/>
          <w:sz w:val="32"/>
          <w:szCs w:val="32"/>
          <w:cs/>
        </w:rPr>
        <w:t>การพยากรณ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ตรงไปตรงมา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AB4311">
        <w:rPr>
          <w:rFonts w:ascii="Angsana New" w:hAnsi="Angsana New" w:cs="Angsana New"/>
          <w:color w:val="000000"/>
          <w:sz w:val="32"/>
          <w:szCs w:val="32"/>
          <w:cs/>
        </w:rPr>
        <w:t>วิธีการวิเคราะห์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แบบการปรับให้เรียบ</w:t>
      </w:r>
      <w:r w:rsidR="00CB1FC8">
        <w:rPr>
          <w:rFonts w:ascii="Angsana New" w:hAnsi="Angsana New" w:cs="Angsana New" w:hint="cs"/>
          <w:color w:val="000000"/>
          <w:sz w:val="32"/>
          <w:szCs w:val="32"/>
          <w:cs/>
        </w:rPr>
        <w:t>แบบ</w:t>
      </w:r>
      <w:r w:rsidR="00AB4311" w:rsidRPr="00AB4311">
        <w:rPr>
          <w:rFonts w:ascii="Angsana New" w:hAnsi="Angsana New" w:cs="Angsana New"/>
          <w:color w:val="000000"/>
          <w:sz w:val="32"/>
          <w:szCs w:val="32"/>
          <w:cs/>
        </w:rPr>
        <w:t>เลขชี้กำลัง</w:t>
      </w:r>
      <w:r w:rsidR="00686B48">
        <w:rPr>
          <w:rFonts w:asciiTheme="majorBidi" w:hAnsiTheme="majorBidi" w:cstheme="majorBidi"/>
          <w:sz w:val="32"/>
          <w:szCs w:val="32"/>
        </w:rPr>
        <w:t xml:space="preserve"> </w:t>
      </w:r>
      <w:r w:rsidR="00686B48">
        <w:rPr>
          <w:rFonts w:asciiTheme="majorBidi" w:hAnsiTheme="majorBidi" w:cstheme="majorBidi" w:hint="cs"/>
          <w:sz w:val="32"/>
          <w:szCs w:val="32"/>
          <w:cs/>
        </w:rPr>
        <w:t>และ</w:t>
      </w:r>
      <w:r w:rsidR="00686B48">
        <w:rPr>
          <w:rFonts w:ascii="Angsana New" w:hAnsi="Angsana New" w:cs="Angsana New"/>
          <w:color w:val="000000"/>
          <w:sz w:val="32"/>
          <w:szCs w:val="32"/>
          <w:cs/>
        </w:rPr>
        <w:t>วิธีการ</w:t>
      </w:r>
      <w:r w:rsidR="00AB4311">
        <w:rPr>
          <w:rFonts w:ascii="Angsana New" w:hAnsi="Angsana New" w:cs="Angsana New" w:hint="cs"/>
          <w:color w:val="000000"/>
          <w:sz w:val="32"/>
          <w:szCs w:val="32"/>
          <w:cs/>
        </w:rPr>
        <w:t>พยากรณ์แบบแนวโน้ม</w:t>
      </w:r>
      <w:r w:rsidR="00241C59">
        <w:rPr>
          <w:rFonts w:asciiTheme="majorBidi" w:hAnsiTheme="majorBidi" w:cstheme="majorBidi" w:hint="cs"/>
          <w:sz w:val="32"/>
          <w:szCs w:val="32"/>
          <w:cs/>
        </w:rPr>
        <w:t xml:space="preserve"> ในการทำการคำนวณการคาดการณ์อนาคตสินทรัพย์แต่ละประเภทตามความต้องการของลูกค้า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 xml:space="preserve"> แล้วมีการคำนวณความคาดเคลื่อน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>ด้วย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วิธี</w:t>
      </w:r>
      <w:r w:rsidR="007B24AD" w:rsidRPr="007B24AD">
        <w:rPr>
          <w:rFonts w:asciiTheme="majorBidi" w:hAnsiTheme="majorBidi" w:cs="Angsana New"/>
          <w:sz w:val="32"/>
          <w:szCs w:val="32"/>
          <w:cs/>
        </w:rPr>
        <w:t>ค่าร้อยละความคลาดเคลื่อนสัมบูรณ์</w:t>
      </w:r>
      <w:r w:rsidR="007B24AD">
        <w:rPr>
          <w:rFonts w:asciiTheme="majorBidi" w:hAnsiTheme="majorBidi" w:cstheme="majorBidi" w:hint="cs"/>
          <w:sz w:val="32"/>
          <w:szCs w:val="32"/>
          <w:cs/>
        </w:rPr>
        <w:t xml:space="preserve"> </w:t>
      </w:r>
      <w:r w:rsidR="007B24AD">
        <w:rPr>
          <w:rFonts w:asciiTheme="majorBidi" w:hAnsiTheme="majorBidi" w:cstheme="majorBidi"/>
          <w:sz w:val="32"/>
          <w:szCs w:val="32"/>
        </w:rPr>
        <w:t>(</w:t>
      </w:r>
      <w:proofErr w:type="spellStart"/>
      <w:r w:rsidR="007B24AD">
        <w:rPr>
          <w:rFonts w:asciiTheme="majorBidi" w:hAnsiTheme="majorBidi" w:cstheme="majorBidi"/>
          <w:sz w:val="32"/>
          <w:szCs w:val="32"/>
        </w:rPr>
        <w:t>Absulute</w:t>
      </w:r>
      <w:proofErr w:type="spellEnd"/>
      <w:r w:rsidR="007B24AD">
        <w:rPr>
          <w:rFonts w:asciiTheme="majorBidi" w:hAnsiTheme="majorBidi" w:cstheme="majorBidi"/>
          <w:sz w:val="32"/>
          <w:szCs w:val="32"/>
        </w:rPr>
        <w:t xml:space="preserve"> Percentage Error)</w:t>
      </w:r>
      <w:r w:rsidR="005E4374">
        <w:rPr>
          <w:rFonts w:asciiTheme="majorBidi" w:hAnsiTheme="majorBidi" w:cstheme="majorBidi" w:hint="cs"/>
          <w:sz w:val="32"/>
          <w:szCs w:val="32"/>
          <w:cs/>
        </w:rPr>
        <w:t xml:space="preserve"> ใน</w:t>
      </w:r>
      <w:r w:rsidR="00865D56">
        <w:rPr>
          <w:rFonts w:asciiTheme="majorBidi" w:hAnsiTheme="majorBidi" w:cstheme="majorBidi" w:hint="cs"/>
          <w:sz w:val="32"/>
          <w:szCs w:val="32"/>
          <w:cs/>
        </w:rPr>
        <w:t>การพยากรณ์ ที่มีการรับเข้ามาในระบบ แล้วทำการแสดงผลเป็นกราฟ แล้วสิ้นสุดการทำงาน</w:t>
      </w:r>
    </w:p>
    <w:p w:rsidR="00874A00" w:rsidRPr="005C4F56" w:rsidRDefault="00874A00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</w:rPr>
      </w:pPr>
      <w:r w:rsidRPr="00E6656B">
        <w:rPr>
          <w:rFonts w:asciiTheme="majorBidi" w:hAnsiTheme="majorBidi" w:cstheme="majorBidi"/>
          <w:b/>
          <w:bCs/>
          <w:sz w:val="36"/>
          <w:szCs w:val="36"/>
        </w:rPr>
        <w:t xml:space="preserve">3.5 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ออกแบบระบ</w:t>
      </w:r>
      <w:r w:rsid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บ</w:t>
      </w:r>
      <w:r w:rsidR="00E6656B" w:rsidRPr="00E6656B">
        <w:rPr>
          <w:rFonts w:asciiTheme="majorBidi" w:hAnsiTheme="majorBidi" w:cstheme="majorBidi" w:hint="cs"/>
          <w:b/>
          <w:bCs/>
          <w:sz w:val="36"/>
          <w:szCs w:val="36"/>
          <w:cs/>
        </w:rPr>
        <w:t>เว็บไซต์</w:t>
      </w:r>
    </w:p>
    <w:p w:rsidR="0080692B" w:rsidRPr="00B16184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6"/>
          <w:szCs w:val="36"/>
          <w:cs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</w:p>
    <w:p w:rsidR="0080692B" w:rsidRDefault="0080692B" w:rsidP="009442D6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6"/>
          <w:szCs w:val="36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3.5.1 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แผนผังเว็บไซต์ (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Site Map</w:t>
      </w:r>
      <w:r w:rsidRPr="0080692B"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9442D6" w:rsidRDefault="0080692B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/>
          <w:sz w:val="32"/>
          <w:szCs w:val="32"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F37E9F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แผนผังหน้าเว็บไซต์</w:t>
      </w: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Pr="003A7E44" w:rsidRDefault="009442D6" w:rsidP="009442D6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45370C" w:rsidRPr="00873F22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Pr="00873F22" w:rsidRDefault="008A4871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45952" behindDoc="0" locked="0" layoutInCell="1" allowOverlap="1" wp14:anchorId="36F1D8CC" wp14:editId="7716CDD7">
                <wp:simplePos x="0" y="0"/>
                <wp:positionH relativeFrom="column">
                  <wp:posOffset>4039326</wp:posOffset>
                </wp:positionH>
                <wp:positionV relativeFrom="paragraph">
                  <wp:posOffset>3557905</wp:posOffset>
                </wp:positionV>
                <wp:extent cx="2194151" cy="428625"/>
                <wp:effectExtent l="0" t="0" r="3175" b="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2194151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 w:rsidP="008A4871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6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>ผังหน้าเว็บไซต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F1D8CC" id="Text Box 218" o:spid="_x0000_s1028" type="#_x0000_t202" style="position:absolute;left:0;text-align:left;margin-left:318.05pt;margin-top:280.15pt;width:172.75pt;height:33.75pt;rotation:-90;z-index:251645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" filled="f" stroked="f" strokeweight=".5pt">
                <v:textbox>
                  <w:txbxContent>
                    <w:p w:rsidR="002E75EF" w:rsidRPr="00423201" w:rsidRDefault="002E75EF" w:rsidP="008A4871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6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>ผังหน้าเว็บไซต์</w:t>
                      </w:r>
                    </w:p>
                  </w:txbxContent>
                </v:textbox>
              </v:shape>
            </w:pict>
          </mc:Fallback>
        </mc:AlternateContent>
      </w:r>
      <w:r w:rsidR="009442D6">
        <w:rPr>
          <w:noProof/>
        </w:rPr>
        <mc:AlternateContent>
          <mc:Choice Requires="wpg">
            <w:drawing>
              <wp:inline distT="0" distB="0" distL="0" distR="0" wp14:anchorId="6D837795" wp14:editId="678F8D3B">
                <wp:extent cx="7744207" cy="4591141"/>
                <wp:effectExtent l="0" t="4762" r="23812" b="23813"/>
                <wp:docPr id="114" name="กลุ่ม 1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 rot="16200000">
                          <a:off x="0" y="0"/>
                          <a:ext cx="7744207" cy="4591141"/>
                          <a:chOff x="0" y="0"/>
                          <a:chExt cx="7744207" cy="5188354"/>
                        </a:xfrm>
                      </wpg:grpSpPr>
                      <wps:wsp>
                        <wps:cNvPr id="115" name="ตัวเชื่อมต่อตรง 115"/>
                        <wps:cNvCnPr/>
                        <wps:spPr>
                          <a:xfrm>
                            <a:off x="0" y="2050473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6" name="ตัวเชื่อมต่อตรง 116"/>
                        <wps:cNvCnPr/>
                        <wps:spPr>
                          <a:xfrm>
                            <a:off x="0" y="3110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7" name="ตัวเชื่อมต่อตรง 117"/>
                        <wps:cNvCnPr/>
                        <wps:spPr>
                          <a:xfrm>
                            <a:off x="0" y="4197927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8" name="ตัวเชื่อมต่อตรง 118"/>
                        <wps:cNvCnPr/>
                        <wps:spPr>
                          <a:xfrm>
                            <a:off x="1738745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19" name="ตัวเชื่อมต่อตรง 119"/>
                        <wps:cNvCnPr/>
                        <wps:spPr>
                          <a:xfrm>
                            <a:off x="1683327" y="2022764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0" name="ตัวเชื่อมต่อตรง 120"/>
                        <wps:cNvCnPr/>
                        <wps:spPr>
                          <a:xfrm>
                            <a:off x="1738745" y="1711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1" name="ตัวเชื่อมต่อตรง 121"/>
                        <wps:cNvCnPr/>
                        <wps:spPr>
                          <a:xfrm>
                            <a:off x="1738745" y="20227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2" name="ตัวเชื่อมต่อตรง 122"/>
                        <wps:cNvCnPr/>
                        <wps:spPr>
                          <a:xfrm>
                            <a:off x="1773382" y="34359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3" name="ตัวเชื่อมต่อตรง 123"/>
                        <wps:cNvCnPr/>
                        <wps:spPr>
                          <a:xfrm>
                            <a:off x="1717963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4" name="ตัวเชื่อมต่อตรง 124"/>
                        <wps:cNvCnPr/>
                        <wps:spPr>
                          <a:xfrm>
                            <a:off x="1773382" y="27986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5" name="ตัวเชื่อมต่อตรง 125"/>
                        <wps:cNvCnPr/>
                        <wps:spPr>
                          <a:xfrm>
                            <a:off x="1773382" y="31103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6" name="ตัวเชื่อมต่อตรง 126"/>
                        <wps:cNvCnPr/>
                        <wps:spPr>
                          <a:xfrm>
                            <a:off x="1177636" y="4516582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7" name="ตัวเชื่อมต่อตรง 127"/>
                        <wps:cNvCnPr/>
                        <wps:spPr>
                          <a:xfrm>
                            <a:off x="1122218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8" name="ตัวเชื่อมต่อตรง 128"/>
                        <wps:cNvCnPr/>
                        <wps:spPr>
                          <a:xfrm>
                            <a:off x="1177636" y="38792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29" name="ตัวเชื่อมต่อตรง 129"/>
                        <wps:cNvCnPr/>
                        <wps:spPr>
                          <a:xfrm>
                            <a:off x="1177636" y="41910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0" name="ตัวเชื่อมต่อตรง 130"/>
                        <wps:cNvCnPr/>
                        <wps:spPr>
                          <a:xfrm>
                            <a:off x="2812472" y="25492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1" name="ตัวเชื่อมต่อตรง 131"/>
                        <wps:cNvCnPr/>
                        <wps:spPr>
                          <a:xfrm>
                            <a:off x="2819400" y="22098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2" name="ตัวเชื่อมต่อตรง 132"/>
                        <wps:cNvCnPr/>
                        <wps:spPr>
                          <a:xfrm>
                            <a:off x="2757054" y="2362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3" name="ตัวเชื่อมต่อตรง 133"/>
                        <wps:cNvCnPr/>
                        <wps:spPr>
                          <a:xfrm>
                            <a:off x="3151909" y="36576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4" name="ตัวเชื่อมต่อตรง 134"/>
                        <wps:cNvCnPr/>
                        <wps:spPr>
                          <a:xfrm>
                            <a:off x="3158836" y="3318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5" name="ตัวเชื่อมต่อตรง 135"/>
                        <wps:cNvCnPr/>
                        <wps:spPr>
                          <a:xfrm>
                            <a:off x="3096491" y="34705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6" name="ตัวเชื่อมต่อตรง 136"/>
                        <wps:cNvCnPr/>
                        <wps:spPr>
                          <a:xfrm>
                            <a:off x="3865418" y="2826327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7" name="ตัวเชื่อมต่อตรง 137"/>
                        <wps:cNvCnPr/>
                        <wps:spPr>
                          <a:xfrm>
                            <a:off x="3872345" y="24868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8" name="ตัวเชื่อมต่อตรง 138"/>
                        <wps:cNvCnPr/>
                        <wps:spPr>
                          <a:xfrm>
                            <a:off x="3810000" y="2639291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39" name="ตัวเชื่อมต่อตรง 139"/>
                        <wps:cNvCnPr/>
                        <wps:spPr>
                          <a:xfrm>
                            <a:off x="3858491" y="2258291"/>
                            <a:ext cx="69272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0" name="ตัวเชื่อมต่อตรง 140"/>
                        <wps:cNvCnPr/>
                        <wps:spPr>
                          <a:xfrm>
                            <a:off x="3865418" y="19188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1" name="ตัวเชื่อมต่อตรง 141"/>
                        <wps:cNvCnPr/>
                        <wps:spPr>
                          <a:xfrm>
                            <a:off x="3803072" y="2147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2" name="ตัวเชื่อมต่อตรง 142"/>
                        <wps:cNvCnPr/>
                        <wps:spPr>
                          <a:xfrm>
                            <a:off x="2230582" y="47382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3" name="ตัวเชื่อมต่อตรง 143"/>
                        <wps:cNvCnPr/>
                        <wps:spPr>
                          <a:xfrm>
                            <a:off x="2237509" y="43988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4" name="ตัวเชื่อมต่อตรง 144"/>
                        <wps:cNvCnPr/>
                        <wps:spPr>
                          <a:xfrm>
                            <a:off x="2175163" y="4551218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5" name="ตัวเชื่อมต่อตรง 145"/>
                        <wps:cNvCnPr/>
                        <wps:spPr>
                          <a:xfrm>
                            <a:off x="3276600" y="4987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6" name="ตัวเชื่อมต่อตรง 146"/>
                        <wps:cNvCnPr/>
                        <wps:spPr>
                          <a:xfrm>
                            <a:off x="3283527" y="4648200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7" name="ตัวเชื่อมต่อตรง 147"/>
                        <wps:cNvCnPr/>
                        <wps:spPr>
                          <a:xfrm>
                            <a:off x="3221182" y="47521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8" name="ตัวเชื่อมต่อตรง 148"/>
                        <wps:cNvCnPr/>
                        <wps:spPr>
                          <a:xfrm>
                            <a:off x="3269672" y="4391891"/>
                            <a:ext cx="6921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49" name="ตัวเชื่อมต่อตรง 149"/>
                        <wps:cNvCnPr/>
                        <wps:spPr>
                          <a:xfrm>
                            <a:off x="3276600" y="405245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0" name="ตัวเชื่อมต่อตรง 150"/>
                        <wps:cNvCnPr/>
                        <wps:spPr>
                          <a:xfrm>
                            <a:off x="3214254" y="4329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1" name="ตัวเชื่อมต่อตรง 151"/>
                        <wps:cNvCnPr/>
                        <wps:spPr>
                          <a:xfrm>
                            <a:off x="5645727" y="28540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2" name="ตัวเชื่อมต่อตรง 152"/>
                        <wps:cNvCnPr/>
                        <wps:spPr>
                          <a:xfrm>
                            <a:off x="5708072" y="30341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3" name="ตัวเชื่อมต่อตรง 153"/>
                        <wps:cNvCnPr/>
                        <wps:spPr>
                          <a:xfrm>
                            <a:off x="5708072" y="2701636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4" name="ตัวเชื่อมต่อตรง 154"/>
                        <wps:cNvCnPr/>
                        <wps:spPr>
                          <a:xfrm>
                            <a:off x="4592782" y="1960418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5" name="ตัวเชื่อมต่อตรง 155"/>
                        <wps:cNvCnPr/>
                        <wps:spPr>
                          <a:xfrm>
                            <a:off x="4592782" y="2348345"/>
                            <a:ext cx="55418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6" name="ตัวเชื่อมต่อตรง 156"/>
                        <wps:cNvCnPr/>
                        <wps:spPr>
                          <a:xfrm>
                            <a:off x="6761018" y="3186545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7" name="ตัวเชื่อมต่อตรง 157"/>
                        <wps:cNvCnPr/>
                        <wps:spPr>
                          <a:xfrm>
                            <a:off x="6761018" y="2556164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8" name="ตัวเชื่อมต่อตรง 158"/>
                        <wps:cNvCnPr/>
                        <wps:spPr>
                          <a:xfrm>
                            <a:off x="6705600" y="2694709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59" name="ตัวเชื่อมต่อตรง 159"/>
                        <wps:cNvCnPr/>
                        <wps:spPr>
                          <a:xfrm>
                            <a:off x="6698672" y="3041073"/>
                            <a:ext cx="55245" cy="0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160" name="Text Box 160"/>
                        <wps:cNvSpPr txBox="1"/>
                        <wps:spPr>
                          <a:xfrm>
                            <a:off x="55421" y="1877009"/>
                            <a:ext cx="1627505" cy="33956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ลูกค้าที่ซื้อสินทรัพย์ขอ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1" name="Text Box 161"/>
                        <wps:cNvSpPr txBox="1"/>
                        <wps:spPr>
                          <a:xfrm>
                            <a:off x="1801091" y="153785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2" name="Text Box 162"/>
                        <wps:cNvSpPr txBox="1"/>
                        <wps:spPr>
                          <a:xfrm>
                            <a:off x="1801091" y="1870364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3" name="Text Box 163"/>
                        <wps:cNvSpPr txBox="1"/>
                        <wps:spPr>
                          <a:xfrm>
                            <a:off x="1801093" y="2216369"/>
                            <a:ext cx="955040" cy="331706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4" name="Text Box 164"/>
                        <wps:cNvSpPr txBox="1"/>
                        <wps:spPr>
                          <a:xfrm>
                            <a:off x="2874818" y="2064327"/>
                            <a:ext cx="93472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5" name="Text Box 165"/>
                        <wps:cNvSpPr txBox="1"/>
                        <wps:spPr>
                          <a:xfrm>
                            <a:off x="2874819" y="2410500"/>
                            <a:ext cx="935182" cy="31171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6" name="Text Box 166"/>
                        <wps:cNvSpPr txBox="1"/>
                        <wps:spPr>
                          <a:xfrm>
                            <a:off x="3927763" y="1752600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7" name="Text Box 167"/>
                        <wps:cNvSpPr txBox="1"/>
                        <wps:spPr>
                          <a:xfrm>
                            <a:off x="3927763" y="2050473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8" name="Text Box 168"/>
                        <wps:cNvSpPr txBox="1"/>
                        <wps:spPr>
                          <a:xfrm>
                            <a:off x="3927763" y="24245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69" name="Text Box 169"/>
                        <wps:cNvSpPr txBox="1"/>
                        <wps:spPr>
                          <a:xfrm>
                            <a:off x="3927763" y="2722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0" name="Text Box 170"/>
                        <wps:cNvSpPr txBox="1"/>
                        <wps:spPr>
                          <a:xfrm>
                            <a:off x="55420" y="2971601"/>
                            <a:ext cx="1662545" cy="346353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ี่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มีการซื้อ</w:t>
                              </w: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1" name="Text Box 171"/>
                        <wps:cNvSpPr txBox="1"/>
                        <wps:spPr>
                          <a:xfrm>
                            <a:off x="1828800" y="2639291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2" name="Text Box 172"/>
                        <wps:cNvSpPr txBox="1"/>
                        <wps:spPr>
                          <a:xfrm>
                            <a:off x="1828800" y="2971800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3" name="Text Box 173"/>
                        <wps:cNvSpPr txBox="1"/>
                        <wps:spPr>
                          <a:xfrm>
                            <a:off x="1828800" y="3318164"/>
                            <a:ext cx="1267691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สินทรัพย์แต่ละตัว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4" name="Text Box 174"/>
                        <wps:cNvSpPr txBox="1"/>
                        <wps:spPr>
                          <a:xfrm>
                            <a:off x="3214254" y="3186545"/>
                            <a:ext cx="547024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5" name="Text Box 175"/>
                        <wps:cNvSpPr txBox="1"/>
                        <wps:spPr>
                          <a:xfrm>
                            <a:off x="3200400" y="3484418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6" name="Text Box 176"/>
                        <wps:cNvSpPr txBox="1"/>
                        <wps:spPr>
                          <a:xfrm>
                            <a:off x="55419" y="3809729"/>
                            <a:ext cx="1066800" cy="838167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 w:rsidRPr="00463D26"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ข้อมูล</w:t>
                              </w: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ลูกค้าถือครองสินทรัพย์แต่ละช่วงทุก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7" name="Text Box 177"/>
                        <wps:cNvSpPr txBox="1"/>
                        <wps:spPr>
                          <a:xfrm>
                            <a:off x="1233054" y="3719945"/>
                            <a:ext cx="560705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ปี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8" name="Text Box 178"/>
                        <wps:cNvSpPr txBox="1"/>
                        <wps:spPr>
                          <a:xfrm>
                            <a:off x="1233054" y="4052455"/>
                            <a:ext cx="5607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รายเดือน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79" name="Text Box 179"/>
                        <wps:cNvSpPr txBox="1"/>
                        <wps:spPr>
                          <a:xfrm>
                            <a:off x="1233056" y="4398525"/>
                            <a:ext cx="942109" cy="353280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0" name="Text Box 180"/>
                        <wps:cNvSpPr txBox="1"/>
                        <wps:spPr>
                          <a:xfrm>
                            <a:off x="2286000" y="4239491"/>
                            <a:ext cx="93518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1" name="Text Box 181"/>
                        <wps:cNvSpPr txBox="1"/>
                        <wps:spPr>
                          <a:xfrm>
                            <a:off x="2292929" y="4592479"/>
                            <a:ext cx="928255" cy="31171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2" name="Text Box 182"/>
                        <wps:cNvSpPr txBox="1"/>
                        <wps:spPr>
                          <a:xfrm>
                            <a:off x="3332018" y="3934691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3" name="Text Box 183"/>
                        <wps:cNvSpPr txBox="1"/>
                        <wps:spPr>
                          <a:xfrm>
                            <a:off x="3332018" y="4232564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4" name="Text Box 184"/>
                        <wps:cNvSpPr txBox="1"/>
                        <wps:spPr>
                          <a:xfrm>
                            <a:off x="3332018" y="4606636"/>
                            <a:ext cx="948690" cy="26987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ินทรัพย์ภาพรวม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5" name="Text Box 185"/>
                        <wps:cNvSpPr txBox="1"/>
                        <wps:spPr>
                          <a:xfrm>
                            <a:off x="3332018" y="4904509"/>
                            <a:ext cx="1634490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6" name="Text Box 186"/>
                        <wps:cNvSpPr txBox="1"/>
                        <wps:spPr>
                          <a:xfrm>
                            <a:off x="4648200" y="1808018"/>
                            <a:ext cx="1669472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สินทรัพย์ในปีถัดไปทั้งหมด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7" name="Text Box 187"/>
                        <wps:cNvSpPr txBox="1"/>
                        <wps:spPr>
                          <a:xfrm>
                            <a:off x="4689782" y="2708353"/>
                            <a:ext cx="955040" cy="325569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ประเภทของลูกค้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8" name="Text Box 188"/>
                        <wps:cNvSpPr txBox="1"/>
                        <wps:spPr>
                          <a:xfrm>
                            <a:off x="5763489" y="2493630"/>
                            <a:ext cx="934720" cy="346182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ธรรมดา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89" name="Text Box 189"/>
                        <wps:cNvSpPr txBox="1"/>
                        <wps:spPr>
                          <a:xfrm>
                            <a:off x="5763489" y="2901673"/>
                            <a:ext cx="934720" cy="3537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แบบนิติบุคคล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0" name="Text Box 190"/>
                        <wps:cNvSpPr txBox="1"/>
                        <wps:spPr>
                          <a:xfrm>
                            <a:off x="4655127" y="2209800"/>
                            <a:ext cx="1094105" cy="283845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ภาพรวมต้องการอะไร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1" name="Text Box 191"/>
                        <wps:cNvSpPr txBox="1"/>
                        <wps:spPr>
                          <a:xfrm>
                            <a:off x="6809487" y="2022580"/>
                            <a:ext cx="934720" cy="80353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เปอร์เซ็นต์ของสินทรัพย์ลูกค้าที่ถือครอง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192" name="Text Box 192"/>
                        <wps:cNvSpPr txBox="1"/>
                        <wps:spPr>
                          <a:xfrm>
                            <a:off x="6809487" y="2986498"/>
                            <a:ext cx="934720" cy="822954"/>
                          </a:xfrm>
                          <a:prstGeom prst="rect">
                            <a:avLst/>
                          </a:prstGeom>
                          <a:solidFill>
                            <a:schemeClr val="lt1"/>
                          </a:solidFill>
                          <a:ln w="6350">
                            <a:solidFill>
                              <a:prstClr val="black"/>
                            </a:solidFill>
                          </a:ln>
                          <a:effectLst/>
                        </wps:spPr>
                        <wps:style>
                          <a:lnRef idx="0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dk1"/>
                          </a:fontRef>
                        </wps:style>
                        <wps:txbx>
                          <w:txbxContent>
                            <w:p w:rsidR="002E75EF" w:rsidRPr="00463D26" w:rsidRDefault="002E75EF" w:rsidP="009442D6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4"/>
                                  <w:szCs w:val="24"/>
                                  <w:cs/>
                                </w:rPr>
                              </w:pPr>
                              <w:r>
                                <w:rPr>
                                  <w:rFonts w:asciiTheme="majorBidi" w:hAnsiTheme="majorBidi" w:cstheme="majorBidi" w:hint="cs"/>
                                  <w:sz w:val="24"/>
                                  <w:szCs w:val="24"/>
                                  <w:cs/>
                                </w:rPr>
                                <w:t>สัมพันธ์กับประเภทแต่ละสินทรัพย์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grpSp>
                        <wpg:cNvPr id="193" name="กลุ่ม 193"/>
                        <wpg:cNvGrpSpPr/>
                        <wpg:grpSpPr>
                          <a:xfrm>
                            <a:off x="0" y="0"/>
                            <a:ext cx="6053917" cy="1752462"/>
                            <a:chOff x="0" y="0"/>
                            <a:chExt cx="6053917" cy="1752462"/>
                          </a:xfrm>
                        </wpg:grpSpPr>
                        <wps:wsp>
                          <wps:cNvPr id="194" name="Text Box 194"/>
                          <wps:cNvSpPr txBox="1"/>
                          <wps:spPr>
                            <a:xfrm>
                              <a:off x="3048000" y="0"/>
                              <a:ext cx="1164888" cy="337148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ลงชื่อเข้าใช้ระบบ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5" name="Text Box 195"/>
                          <wps:cNvSpPr txBox="1"/>
                          <wps:spPr>
                            <a:xfrm>
                              <a:off x="3318163" y="436418"/>
                              <a:ext cx="671838" cy="358736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หน้าแร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196" name="ตัวเชื่อมต่อตรง 196"/>
                          <wps:cNvCnPr/>
                          <wps:spPr>
                            <a:xfrm>
                              <a:off x="3650672" y="332509"/>
                              <a:ext cx="0" cy="9805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7" name="ตัวเชื่อมต่อตรง 197"/>
                          <wps:cNvCnPr/>
                          <wps:spPr>
                            <a:xfrm>
                              <a:off x="720436" y="942109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8" name="ตัวเชื่อมต่อตรง 198"/>
                          <wps:cNvCnPr/>
                          <wps:spPr>
                            <a:xfrm>
                              <a:off x="3650672" y="796636"/>
                              <a:ext cx="0" cy="126986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199" name="ตัวเชื่อมต่อตรง 199"/>
                          <wps:cNvCnPr/>
                          <wps:spPr>
                            <a:xfrm flipV="1">
                              <a:off x="720436" y="921327"/>
                              <a:ext cx="4599709" cy="19281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0" name="ตัวเชื่อมต่อตรง 200"/>
                          <wps:cNvCnPr/>
                          <wps:spPr>
                            <a:xfrm>
                              <a:off x="5320145" y="921327"/>
                              <a:ext cx="0" cy="126365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tx1"/>
                              </a:solidFill>
                            </a:ln>
                          </wps:spPr>
                          <wps:style>
                            <a:lnRef idx="1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  <wps:wsp>
                          <wps:cNvPr id="201" name="Text Box 201"/>
                          <wps:cNvSpPr txBox="1"/>
                          <wps:spPr>
                            <a:xfrm>
                              <a:off x="0" y="1059873"/>
                              <a:ext cx="1447800" cy="664845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วิเคราะห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202" name="Text Box 202"/>
                          <wps:cNvSpPr txBox="1"/>
                          <wps:spPr>
                            <a:xfrm>
                              <a:off x="4592782" y="1045905"/>
                              <a:ext cx="1461135" cy="706557"/>
                            </a:xfrm>
                            <a:prstGeom prst="rect">
                              <a:avLst/>
                            </a:prstGeom>
                            <a:solidFill>
                              <a:schemeClr val="lt1"/>
                            </a:solidFill>
                            <a:ln w="6350">
                              <a:solidFill>
                                <a:prstClr val="black"/>
                              </a:solidFill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:rsidR="002E75EF" w:rsidRPr="00B936D6" w:rsidRDefault="002E75EF" w:rsidP="009442D6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  <w:cs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 w:hint="cs"/>
                                    <w:sz w:val="32"/>
                                    <w:szCs w:val="32"/>
                                    <w:cs/>
                                  </w:rPr>
                                  <w:t>การพยากรณ์สินทรัพย์ตามความต้องการลูกค้า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grpSp>
                      <wps:wsp>
                        <wps:cNvPr id="203" name="ตัวเชื่อมต่อตรง 203"/>
                        <wps:cNvCnPr/>
                        <wps:spPr>
                          <a:xfrm>
                            <a:off x="0" y="1724891"/>
                            <a:ext cx="0" cy="247967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4" name="ตัวเชื่อมต่อตรง 204"/>
                        <wps:cNvCnPr/>
                        <wps:spPr>
                          <a:xfrm>
                            <a:off x="1738745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5" name="ตัวเชื่อมต่อตรง 205"/>
                        <wps:cNvCnPr/>
                        <wps:spPr>
                          <a:xfrm>
                            <a:off x="2812472" y="22098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6" name="ตัวเชื่อมต่อตรง 206"/>
                        <wps:cNvCnPr/>
                        <wps:spPr>
                          <a:xfrm>
                            <a:off x="1766454" y="2798618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7" name="ตัวเชื่อมต่อตรง 207"/>
                        <wps:cNvCnPr/>
                        <wps:spPr>
                          <a:xfrm>
                            <a:off x="1170709" y="3879273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8" name="ตัวเชื่อมต่อตรง 208"/>
                        <wps:cNvCnPr/>
                        <wps:spPr>
                          <a:xfrm>
                            <a:off x="3151909" y="3318164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09" name="ตัวเชื่อมต่อตรง 209"/>
                        <wps:cNvCnPr/>
                        <wps:spPr>
                          <a:xfrm>
                            <a:off x="3865418" y="2486891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0" name="ตัวเชื่อมต่อตรง 210"/>
                        <wps:cNvCnPr/>
                        <wps:spPr>
                          <a:xfrm>
                            <a:off x="3858491" y="19188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1" name="ตัวเชื่อมต่อตรง 211"/>
                        <wps:cNvCnPr/>
                        <wps:spPr>
                          <a:xfrm>
                            <a:off x="2230582" y="4398818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2" name="ตัวเชื่อมต่อตรง 212"/>
                        <wps:cNvCnPr/>
                        <wps:spPr>
                          <a:xfrm>
                            <a:off x="3276600" y="4648200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3" name="ตัวเชื่อมต่อตรง 213"/>
                        <wps:cNvCnPr/>
                        <wps:spPr>
                          <a:xfrm>
                            <a:off x="3269672" y="4052455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4" name="ตัวเชื่อมต่อตรง 214"/>
                        <wps:cNvCnPr/>
                        <wps:spPr>
                          <a:xfrm>
                            <a:off x="5701145" y="2701636"/>
                            <a:ext cx="0" cy="33845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5" name="ตัวเชื่อมต่อตรง 215"/>
                        <wps:cNvCnPr/>
                        <wps:spPr>
                          <a:xfrm>
                            <a:off x="6761018" y="2556164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6" name="ตัวเชื่อมต่อตรง 216"/>
                        <wps:cNvCnPr/>
                        <wps:spPr>
                          <a:xfrm>
                            <a:off x="5167745" y="2493818"/>
                            <a:ext cx="0" cy="214746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217" name="ตัวเชื่อมต่อตรง 217"/>
                        <wps:cNvCnPr/>
                        <wps:spPr>
                          <a:xfrm>
                            <a:off x="4592782" y="1711036"/>
                            <a:ext cx="0" cy="636905"/>
                          </a:xfrm>
                          <a:prstGeom prst="line">
                            <a:avLst/>
                          </a:prstGeom>
                          <a:ln>
                            <a:solidFill>
                              <a:schemeClr val="tx1"/>
                            </a:solidFill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6D837795" id="กลุ่ม 114" o:spid="_x0000_s1029" style="width:609.8pt;height:361.5pt;rotation:-90;mso-position-horizontal-relative:char;mso-position-vertical-relative:line" coordsize="77442,5188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">
                <v:line id="ตัวเชื่อมต่อตรง 115" o:spid="_x0000_s1030" style="position:absolute;visibility:visible;mso-wrap-style:square" from="0,20504" to="554,205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T382s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51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09/N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6" o:spid="_x0000_s1031" style="position:absolute;visibility:visible;mso-wrap-style:square" from="0,31103" to="554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9ircMAAADcAAAADwAAAGRycy9kb3ducmV2LnhtbERP32vCMBB+H+x/CDfY20wrTNZqlCEM&#10;ZHuQ1Q18PJqzKTaXtIla/3sjDPZ2H9/PW6xG24kzDaF1rCCfZCCIa6dbbhT87D5e3kCEiKyxc0wK&#10;rhRgtXx8WGCp3YW/6VzFRqQQDiUqMDH6UspQG7IYJs4TJ+7gBosxwaGResBLCrednGbZTFpsOTUY&#10;9LQ2VB+rk1XQf9bV12uT//qNX5ttj0W/Lwqlnp/G9zmISGP8F/+5NzrNz2dwfyZdIJ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3vYq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7" o:spid="_x0000_s1032" style="position:absolute;visibility:visible;mso-wrap-style:square" from="0,41979" to="554,419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qPHNsMAAADcAAAADwAAAGRycy9kb3ducmV2LnhtbERP30vDMBB+H/g/hBN8W9MKOtstGzIQ&#10;hj7IqsIej+Zsis0lbeJW/3szGOztPr6ft9pMthdHGkPnWEGR5SCIG6c7bhV8frzMn0CEiKyxd0wK&#10;/ijAZn0zW2Gl3Yn3dKxjK1IIhwoVmBh9JWVoDFkMmfPEift2o8WY4NhKPeIphdte3uf5o7TYcWow&#10;6GlrqPmpf62C4bWp3x7a4svv/Na8D1gOh7JU6u52el6CiDTFq/ji3uk0v1j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Kjxz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18" o:spid="_x0000_s1033" style="position:absolute;visibility:visible;mso-wrap-style:square" from="17387,23483" to="17941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zxTRMUAAADcAAAADwAAAGRycy9kb3ducmV2LnhtbESPQUvDQBCF74L/YRnBm91EUEzstkhB&#10;KHoQ0xY8DtkxG8zObrJrm/77zkHwNsN78943y/XsB3WkKfWBDZSLAhRxG2zPnYH97vXuCVTKyBaH&#10;wGTgTAnWq+urJdY2nPiTjk3ulIRwqtGAyznWWqfWkce0CJFYtO8wecyyTp22E54k3A/6vigetcee&#10;pcFhpI2j9qf59QbGt7Z5f+jKQ9zGjfsYsRq/qsqY25v55RlUpjn/m/+ut1bwS6GVZ2QCvbo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zxTR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19" o:spid="_x0000_s1034" style="position:absolute;visibility:visible;mso-wrap-style:square" from="16833,20227" to="17387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HD238MAAADcAAAADwAAAGRycy9kb3ducmV2LnhtbERP32vCMBB+H/g/hBN8m2kFZe2MMgRB&#10;toexquDj0dyasuaSNpl2//0iDPZ2H9/PW29H24krDaF1rCCfZyCIa6dbbhScjvvHJxAhImvsHJOC&#10;Hwqw3Uwe1lhqd+MPulaxESmEQ4kKTIy+lDLUhiyGufPEift0g8WY4NBIPeAthdtOLrJsJS22nBoM&#10;etoZqr+qb6ugf62rt2WTn/3B78x7j0V/KQqlZtPx5RlEpDH+i//cB53m5wXcn0kXyM0v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xw9t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0" o:spid="_x0000_s1035" style="position:absolute;visibility:visible;mso-wrap-style:square" from="17387,17110" to="17939,171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yaV/8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wRf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yaV/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1" o:spid="_x0000_s1036" style="position:absolute;visibility:visible;mso-wrap-style:square" from="17387,20227" to="17939,2022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GowZMMAAADcAAAADwAAAGRycy9kb3ducmV2LnhtbERP32vCMBB+H+x/CDfY20wrTNZqlCEM&#10;ZHsYVgUfj+Zsis0lbTLt/vtFEPZ2H9/PW6xG24kLDaF1rCCfZCCIa6dbbhTsdx8vbyBCRNbYOSYF&#10;vxRgtXx8WGCp3ZW3dKliI1IIhxIVmBh9KWWoDVkME+eJE3dyg8WY4NBIPeA1hdtOTrNsJi22nBoM&#10;elobqs/Vj1XQf9bV12u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xqMG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2" o:spid="_x0000_s1037" style="position:absolute;visibility:visible;mso-wrap-style:square" from="17733,34359" to="18286,3435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iuE8MAAADcAAAADwAAAGRycy9kb3ducmV2LnhtbERP32vCMBB+H+x/CDfwbaYWlLUzyhAG&#10;Mh+GdYM9Hs3ZFJtL2mRa//tFEPZ2H9/PW65H24kzDaF1rGA2zUAQ10633Cj4Orw/v4AIEVlj55gU&#10;XCnAevX4sMRSuwvv6VzFRqQQDiUqMDH6UspQG7IYps4TJ+7oBosxwaGResBLCredzLNsIS22nBoM&#10;etoYqk/Vr1XQf9TVbt7Mvv3Wb8xnj0X/UxRKTZ7Gt1cQkcb4L767tzrNz3O4PZMukK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y4rh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3" o:spid="_x0000_s1038" style="position:absolute;visibility:visible;mso-wrap-style:square" from="17179,31103" to="17732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/QLiM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P0C4j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4" o:spid="_x0000_s1039" style="position:absolute;visibility:visible;mso-wrap-style:square" from="17733,27986" to="18286,2798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B2T/M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3h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wdk/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5" o:spid="_x0000_s1040" style="position:absolute;visibility:visible;mso-wrap-style:square" from="17733,31103" to="18286,3110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1E2Z8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yR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g1E2Z8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6" o:spid="_x0000_s1041" style="position:absolute;visibility:visible;mso-wrap-style:square" from="11776,45165" to="12328,451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4OoEMIAAADcAAAADwAAAGRycy9kb3ducmV2LnhtbERP32vCMBB+H+x/CDfY20wVJms1igiC&#10;bA9it8Eej+Zsis0lbaLW/94Iwt7u4/t58+VgW3GmPjSOFYxHGQjiyumGawU/35u3DxAhImtsHZOC&#10;KwVYLp6f5lhod+E9nctYixTCoUAFJkZfSBkqQxbDyHnixB1cbzEm2NdS93hJ4baVkyybSosNpwaD&#10;ntaGqmN5sgq6z6r8eq/Hv37r12bXYd795blSry/DagYi0hD/xQ/3Vqf5kyncn0kXyM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c4OoEM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27" o:spid="_x0000_s1042" style="position:absolute;visibility:visible;mso-wrap-style:square" from="11222,41910" to="11774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Ni8MAAADcAAAADwAAAGRycy9kb3ducmV2LnhtbERP32vCMBB+H/g/hBv4NlMF59oZRQRB&#10;3IPYbbDHo7k1Zc0lbaLW/94MBnu7j+/nLdeDbcWF+tA4VjCdZCCIK6cbrhV8vO+eXkCEiKyxdUwK&#10;bhRgvRo9LLHQ7sonupSxFimEQ4EKTIy+kDJUhiyGifPEift2vcWYYF9L3eM1hdtWzrLsWVpsODUY&#10;9LQ1VP2UZ6ugO1Tl27yefvq935pjh3n3ledKjR+HzSuISEP8F/+59zrNny3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BzPDY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28" o:spid="_x0000_s1043" style="position:absolute;visibility:visible;mso-wrap-style:square" from="11776,38792" to="12328,387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VCZ+cUAAADcAAAADwAAAGRycy9kb3ducmV2LnhtbESPQUvDQBCF70L/wzIFb3bTgmLSbosU&#10;CkUPYlTwOGSn2WB2dpPdtvHfOwfB2wzvzXvfbHaT79WFxtQFNrBcFKCIm2A7bg18vB/uHkGljGyx&#10;D0wGfijBbju72WBlw5Xf6FLnVkkIpwoNuJxjpXVqHHlMixCJRTuF0WOWdWy1HfEq4b7Xq6J40B47&#10;lgaHkfaOmu/67A0Mz039ct8uP+Mx7t3rgOXwVZbG3M6npzWoTFP+N/9dH63gr4RWnpEJ9PY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VCZ+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29" o:spid="_x0000_s1044" style="position:absolute;visibility:visible;mso-wrap-style:square" from="11776,41910" to="12328,419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hw8YsIAAADcAAAADwAAAGRycy9kb3ducmV2LnhtbERP32vCMBB+H/g/hBN8m6mCY+2MIoIg&#10;24NYFfZ4NLemrLmkTabdf28Gwt7u4/t5y/VgW3GlPjSOFcymGQjiyumGawXn0+75FUSIyBpbx6Tg&#10;lwKsV6OnJRba3fhI1zLWIoVwKFCBidEXUobKkMUwdZ44cV+utxgT7Gupe7ylcNvKeZa9SIsNpwaD&#10;nraGqu/yxyro3qvyY1HPLn7vt+bQYd595rlSk/GweQMRaYj/4od7r9P8eQ5/z6QL5Oo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Ahw8Y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30" o:spid="_x0000_s1045" style="position:absolute;visibility:visible;mso-wrap-style:square" from="28124,25492" to="28677,254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v8DIs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b/AyL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1" o:spid="_x0000_s1046" style="position:absolute;visibility:visible;mso-wrap-style:square" from="28194,22098" to="28746,220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bOmucMAAADcAAAADwAAAGRycy9kb3ducmV2LnhtbERP30vDMBB+H/g/hBN8W9Mq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Hmzpr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2" o:spid="_x0000_s1047" style="position:absolute;visibility:visible;mso-wrap-style:square" from="27570,23622" to="28122,2362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WE4zsMAAADcAAAADwAAAGRycy9kb3ducmV2LnhtbERP32vCMBB+H/g/hBv4NlOV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lhOM7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3" o:spid="_x0000_s1048" style="position:absolute;visibility:visible;mso-wrap-style:square" from="31519,36576" to="32071,365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i2dVcMAAADcAAAADwAAAGRycy9kb3ducmV2LnhtbERP32vCMBB+F/wfwg32pqkT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YtnV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4" o:spid="_x0000_s1049" style="position:absolute;visibility:visible;mso-wrap-style:square" from="31588,33181" to="32140,331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QFIc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+W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pxAUh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35" o:spid="_x0000_s1050" style="position:absolute;visibility:visible;mso-wrap-style:square" from="30964,34705" to="31517,347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igus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aIoL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6" o:spid="_x0000_s1051" style="position:absolute;visibility:visible;mso-wrap-style:square" from="38654,28263" to="39206,282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lo+zcMAAADcAAAADwAAAGRycy9kb3ducmV2LnhtbERP32vCMBB+H/g/hBv4NlMd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ZaPs3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7" o:spid="_x0000_s1052" style="position:absolute;visibility:visible;mso-wrap-style:square" from="38723,24868" to="39275,2486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RabVsMAAADcAAAADwAAAGRycy9kb3ducmV2LnhtbERP32vCMBB+H/g/hBP2pqmK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kWm1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38" o:spid="_x0000_s1053" style="position:absolute;visibility:visible;mso-wrap-style:square" from="38100,26392" to="38652,263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IkPJMYAAADcAAAADwAAAGRycy9kb3ducmV2LnhtbESPQUvDQBCF70L/wzIFb3bTi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iJDyT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39" o:spid="_x0000_s1054" style="position:absolute;visibility:visible;mso-wrap-style:square" from="38584,22582" to="39277,225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8Wqv8MAAADcAAAADwAAAGRycy9kb3ducmV2LnhtbERP32vCMBB+H+x/CDfY20x1OG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fFqr/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0" o:spid="_x0000_s1055" style="position:absolute;visibility:visible;mso-wrap-style:square" from="38654,19188" to="39206,191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vlwX8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+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75cF/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1" o:spid="_x0000_s1056" style="position:absolute;visibility:visible;mso-wrap-style:square" from="38030,21474" to="38583,2147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bXVxMMAAADcAAAADwAAAGRycy9kb3ducmV2LnhtbERP30vDMBB+H/g/hBN8W9OKDtstGzIQ&#10;hj7IqsIej+Zsis0lbeJW/3szGOztPr6ft9pMthdHGkPnWEGR5SCIG6c7bhV8frzMn0CEiKyxd0wK&#10;/ijAZn0zW2Gl3Yn3dKxjK1IIhwoVmBh9JWVoDFkMmfPEift2o8WY4NhKPeIphdte3uf5QlrsODUY&#10;9LQ11PzUv1bB8NrUb49t8eV3fmveByyHQ1kqdXc7PS9BRJriVXxx73Sa/1DA+Zl0gVz/A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G11cT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2" o:spid="_x0000_s1057" style="position:absolute;visibility:visible;mso-wrap-style:square" from="22305,47382" to="22858,473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WdLs8MAAADcAAAADwAAAGRycy9kb3ducmV2LnhtbERP32vCMBB+H/g/hBv4NlPFydoZRQRB&#10;3IPYbbDHo7k1Zc0lbaLW/94MBnu7j+/nLdeDbcWF+tA4VjCdZCCIK6cbrhV8vO+eXkCEiKyxdUwK&#10;bhRgvRo9LLHQ7sonupSxFimEQ4EKTIy+kDJUhiyGifPEift2vcWYYF9L3eM1hdtWzrJsIS02nBoM&#10;etoaqn7Ks1XQHary7bmefvq935pjh3n3ledKjR+HzSuISEP8F/+59zrNn8/g95l0gVz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FnS7P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3" o:spid="_x0000_s1058" style="position:absolute;visibility:visible;mso-wrap-style:square" from="22375,43988" to="22927,439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ivuKMQAAADcAAAADwAAAGRycy9kb3ducmV2LnhtbERPS2sCMRC+F/wPYYTeNOujpbs1igiC&#10;2EPptoUeh810s3QzyW5SXf+9KQi9zcf3nNVmsK04UR8axwpm0wwEceV0w7WCj/f95AlEiMgaW8ek&#10;4EIBNuvR3QoL7c78Rqcy1iKFcChQgYnRF1KGypDFMHWeOHHfrrcYE+xrqXs8p3DbynmWPUqLDacG&#10;g552hqqf8tcq6I5V+fJQzz79we/Ma4d595XnSt2Ph+0ziEhD/Bff3Aed5i8X8PdMukCur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+K+4oxAAAANwAAAAPAAAAAAAAAAAA&#10;AAAAAKECAABkcnMvZG93bnJldi54bWxQSwUGAAAAAAQABAD5AAAAkgMAAAAA&#10;" strokecolor="black [3213]" strokeweight=".5pt">
                  <v:stroke joinstyle="miter"/>
                </v:line>
                <v:line id="ตัวเชื่อมต่อตรง 144" o:spid="_x0000_s1059" style="position:absolute;visibility:visible;mso-wrap-style:square" from="21751,45512" to="22304,4551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cJ2XMMAAADcAAAADwAAAGRycy9kb3ducmV2LnhtbERP32vCMBB+F/wfwg32pqlDx9oZRYSB&#10;6MNY3WCPR3NryppL2mRa//tFEHy7j+/nLdeDbcWJ+tA4VjCbZiCIK6cbrhV8Ht8mLyBCRNbYOiYF&#10;FwqwXo1HSyy0O/MHncpYixTCoUAFJkZfSBkqQxbD1HnixP243mJMsK+l7vGcwm0rn7LsWVpsODUY&#10;9LQ1VP2Wf1ZBt6/Kw6Keffmd35r3DvPuO8+VenwYNq8gIg3xLr65dzrNn8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HCdlz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5" o:spid="_x0000_s1060" style="position:absolute;visibility:visible;mso-wrap-style:square" from="32766,49876" to="33318,498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o7Tx8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87g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F6O08f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6" o:spid="_x0000_s1061" style="position:absolute;visibility:visible;mso-wrap-style:square" from="32835,46482" to="33387,46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lxNsMMAAADcAAAADwAAAGRycy9kb3ducmV2LnhtbERP32vCMBB+H/g/hBv4NlNlytoZRQRB&#10;3IOsbrDHo7k1Zc0lbTLt/nsjDHy7j+/nLdeDbcWZ+tA4VjCdZCCIK6cbrhV8nHZPLyBCRNbYOiYF&#10;fxRgvRo9LLHQ7sLvdC5jLVIIhwIVmBh9IWWoDFkME+eJE/fteosxwb6WusdLCretnGXZQlpsODUY&#10;9LQ1VP2Uv1ZBd6jKt3k9/fR7vzXHDvPuK8+VGj8Om1cQkYZ4F/+79zrNf17A7Zl0gVxd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5cTbD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7" o:spid="_x0000_s1062" style="position:absolute;visibility:visible;mso-wrap-style:square" from="32211,47521" to="32764,4752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RDoK8MAAADcAAAADwAAAGRycy9kb3ducmV2LnhtbERP32vCMBB+H/g/hBP2pqmi29oZRQRB&#10;3MNYt8Eej+bWlDWXtMm0/vdmIOztPr6ft9oMthUn6kPjWMFsmoEgrpxuuFbw8b6fPIEIEVlj65gU&#10;XCjAZj26W2Gh3Znf6FTGWqQQDgUqMDH6QspQGbIYps4TJ+7b9RZjgn0tdY/nFG5bOc+yB2mx4dRg&#10;0NPOUPVT/loF3bEqX5b17NMf/M68dph3X3mu1P142D6DiDTEf/HNfdBp/uIR/p5JF8j1F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EQ6Cv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48" o:spid="_x0000_s1063" style="position:absolute;visibility:visible;mso-wrap-style:square" from="32696,43918" to="33388,439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I98WcYAAADcAAAADwAAAGRycy9kb3ducmV2LnhtbESPQUvDQBCF70L/wzIFb3bTomLSbksp&#10;CEUPYlTocciO2WB2dpNd2/jvnYPgbYb35r1vNrvJ9+pMY+oCG1guClDETbAdtwbe3x5vHkCljGyx&#10;D0wGfijBbju72mBlw4Vf6VznVkkIpwoNuJxjpXVqHHlMixCJRfsMo8cs69hqO+JFwn2vV0Vxrz12&#10;LA0OIx0cNV/1tzcwPDX18127/IjHeHAvA5bDqSyNuZ5P+zWoTFP+N/9dH63g3wqtPCMT6O0v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CPfF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149" o:spid="_x0000_s1064" style="position:absolute;visibility:visible;mso-wrap-style:square" from="32766,40524" to="33318,405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8PZwsMAAADcAAAADwAAAGRycy9kb3ducmV2LnhtbERP32vCMBB+H+x/CDfY20yVOWw1iggD&#10;mQ9jdQMfj+Zsis0lbTLt/vtFEHy7j+/nLVaDbcWZ+tA4VjAeZSCIK6cbrhV8799fZiBCRNbYOiYF&#10;fxRgtXx8WGCh3YW/6FzGWqQQDgUqMDH6QspQGbIYRs4TJ+7oeosxwb6WusdLCretnGTZm7TYcGow&#10;6GljqDqVv1ZB91GVu2k9/vFbvzGfHebdIc+Ven4a1nMQkYZ4F9/cW53mv+Z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D2cL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0" o:spid="_x0000_s1065" style="position:absolute;visibility:visible;mso-wrap-style:square" from="32142,43295" to="32694,4329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yDmgs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wVf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yyDmg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1" o:spid="_x0000_s1066" style="position:absolute;visibility:visible;mso-wrap-style:square" from="56457,28540" to="57009,285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xDGcMAAADcAAAADwAAAGRycy9kb3ducmV2LnhtbERP32vCMBB+H+x/CDfY20w7UNZqlCEM&#10;ZHsYVgUfj+Zsis0lbTLt/vtFEPZ2H9/PW6xG24kLDaF1rCCfZCCIa6dbbhTsdx8vbyBCRNbYOSYF&#10;vxRgtXx8WGCp3ZW3dKliI1IIhxIVmBh9KWWoDVkME+eJE3dyg8WY4NBIPeA1hdtOvmbZTFpsOTUY&#10;9LQ2VJ+rH6ug/6yrr2mTH/zGr813j0V/LAqlnp/G9zmISGP8F9/dG53mT3O4PZMukMs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KRsQxn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2" o:spid="_x0000_s1067" style="position:absolute;visibility:visible;mso-wrap-style:square" from="57080,30341" to="57633,3034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L7dbsIAAADcAAAADwAAAGRycy9kb3ducmV2LnhtbERP32vCMBB+H+x/CDfY20wVlLUaRQRB&#10;5sOw22CPR3M2xeaSNlHrf78Iwt7u4/t5i9VgW3GhPjSOFYxHGQjiyumGawXfX9u3dxAhImtsHZOC&#10;GwVYLZ+fFlhod+UDXcpYixTCoUAFJkZfSBkqQxbDyHnixB1dbzEm2NdS93hN4baVkyybSYsNpwaD&#10;njaGqlN5tgq6j6rcT+vxj9/5jfnsMO9+81yp15dhPQcRaYj/4od7p9P86QTuz6QL5PIP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L7db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3" o:spid="_x0000_s1068" style="position:absolute;visibility:visible;mso-wrap-style:square" from="57080,27016" to="57633,270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J49cMAAADcAAAADwAAAGRycy9kb3ducmV2LnhtbERP32vCMBB+H/g/hBvsbaZOHG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DvyePX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4" o:spid="_x0000_s1069" style="position:absolute;visibility:visible;mso-wrap-style:square" from="45927,19604" to="46482,196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BvggcMAAADcAAAADwAAAGRycy9kb3ducmV2LnhtbERP32vCMBB+H/g/hBvsbaYOHWs1iggD&#10;2R5kdYKPR3M2Zc0lbaJ2/70ZDHy7j+/nLVaDbcWF+tA4VjAZZyCIK6cbrhV879+f30CEiKyxdUwK&#10;finAajl6WGCh3ZW/6FLGWqQQDgUqMDH6QspQGbIYxs4TJ+7keosxwb6WusdrCretfMmyV2mx4dRg&#10;0NPGUPVTnq2C7qMqP2f15OC3fmN2HebdMc+Venoc1nMQkYZ4F/+7tzrNn03h75l0gVze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Qb4IH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5" o:spid="_x0000_s1070" style="position:absolute;visibility:visible;mso-wrap-style:square" from="45927,23483" to="46482,2348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1dFGsMAAADcAAAADwAAAGRycy9kb3ducmV2LnhtbERP32vCMBB+F/Y/hBvsTVOFDtsZZQgD&#10;2R5kdYM9Hs3ZFJtL2kTt/nszGPh2H9/PW21G24kLDaF1rGA+y0AQ10633Cj4OrxNlyBCRNbYOSYF&#10;vxRgs36YrLDU7sqfdKliI1IIhxIVmBh9KWWoDVkMM+eJE3d0g8WY4NBIPeA1hdtOLrLsWVpsOTUY&#10;9LQ1VJ+qs1XQv9fVR97Mv/3Ob82+x6L/KQqlnh7H1xcQkcZ4F/+7dzrNz3P4eyZdINc3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tXRRr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6" o:spid="_x0000_s1071" style="position:absolute;visibility:visible;mso-wrap-style:square" from="67610,31865" to="68162,3186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4XbbcIAAADcAAAADwAAAGRycy9kb3ducmV2LnhtbERP32vCMBB+H+x/CDfY20wVlLUaRQRB&#10;tgex22CPR3M2xeaSNpnW/94Iwt7u4/t5i9VgW3GmPjSOFYxHGQjiyumGawXfX9u3dxAhImtsHZOC&#10;KwVYLZ+fFlhod+EDnctYixTCoUAFJkZfSBkqQxbDyHnixB1dbzEm2NdS93hJ4baVkyybSYsNpwaD&#10;njaGqlP5ZxV0H1X5Oa3HP37nN2bfYd795rlSry/Deg4i0hD/xQ/3Tqf50xncn0kXyOUN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4Xbbc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157" o:spid="_x0000_s1072" style="position:absolute;visibility:visible;mso-wrap-style:square" from="67610,25561" to="68162,255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Ml+9sMAAADcAAAADwAAAGRycy9kb3ducmV2LnhtbERP32vCMBB+F/wfwg32pqkD3doZRYSB&#10;6MNY3WCPR3NryppL2mRa//tFEHy7j+/nLdeDbcWJ+tA4VjCbZiCIK6cbrhV8Ht8mLyBCRNbYOiYF&#10;FwqwXo1HSyy0O/MHncpYixTCoUAFJkZfSBkqQxbD1HnixP243mJMsK+l7vGcwm0rn7JsIS02nBoM&#10;etoaqn7LP6ug21flYV7PvvzOb817h3n3nedKPT4Mm1cQkYZ4F9/cO53mz5/h+ky6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TJfvbDAAAA3AAAAA8AAAAAAAAAAAAA&#10;AAAAoQIAAGRycy9kb3ducmV2LnhtbFBLBQYAAAAABAAEAPkAAACRAwAAAAA=&#10;" strokecolor="black [3213]" strokeweight=".5pt">
                  <v:stroke joinstyle="miter"/>
                </v:line>
                <v:line id="ตัวเชื่อมต่อตรง 158" o:spid="_x0000_s1073" style="position:absolute;visibility:visible;mso-wrap-style:square" from="67056,26947" to="67608,26947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VbqhMUAAADcAAAADwAAAGRycy9kb3ducmV2LnhtbESPQUvDQBCF70L/wzIFb3bTQsWk3RYp&#10;FIoexKjgcchOs8Hs7Ca7tvHfOwfB2wzvzXvfbPeT79WFxtQFNrBcFKCIm2A7bg28vx3vHkCljGyx&#10;D0wGfijBfje72WJlw5Vf6VLnVkkIpwoNuJxjpXVqHHlMixCJRTuH0WOWdWy1HfEq4b7Xq6K41x47&#10;lgaHkQ6Omq/62xsYnpr6ed0uP+IpHtzLgOXwWZbG3M6nxw2oTFP+N/9dn6zgr4VWnpEJ9O4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Vbqh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159" o:spid="_x0000_s1074" style="position:absolute;visibility:visible;mso-wrap-style:square" from="66986,30410" to="67539,3041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hpPH8IAAADcAAAADwAAAGRycy9kb3ducmV2LnhtbERP32vCMBB+H/g/hBN8m6kDx9oZRQRB&#10;3INYFfZ4NLemrLmkTabdf28Gwt7u4/t5i9VgW3GlPjSOFcymGQjiyumGawXn0/b5DUSIyBpbx6Tg&#10;lwKslqOnBRba3fhI1zLWIoVwKFCBidEXUobKkMUwdZ44cV+utxgT7Gupe7ylcNvKlyx7lRYbTg0G&#10;PW0MVd/lj1XQ7avyY17PLn7nN+bQYd595rlSk/GwfgcRaYj/4od7p9P8eQ5/z6QL5P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WhpPH8IAAADcAAAADwAAAAAAAAAAAAAA&#10;AAChAgAAZHJzL2Rvd25yZXYueG1sUEsFBgAAAAAEAAQA+QAAAJADAAAAAA==&#10;" strokecolor="black [3213]" strokeweight=".5pt">
                  <v:stroke joinstyle="miter"/>
                </v:line>
                <v:shape id="Text Box 160" o:spid="_x0000_s1075" type="#_x0000_t202" style="position:absolute;left:554;top:18770;width:16275;height:33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thq8c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C2Grx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ลูกค้าที่ซื้อสินทรัพย์ของทุกปี</w:t>
                        </w:r>
                      </w:p>
                    </w:txbxContent>
                  </v:textbox>
                </v:shape>
                <v:shape id="Text Box 161" o:spid="_x0000_s1076" type="#_x0000_t202" style="position:absolute;left:18010;top:15378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ZTPasAA&#10;AADcAAAADwAAAGRycy9kb3ducmV2LnhtbERPTWsCMRC9C/0PYQreNKsH2W6NYostQk+1pedhMybB&#10;zWRJ4rr+e1Mo9DaP9znr7eg7MVBMLrCCxbwCQdwG7dgo+P56m9UgUkbW2AUmBTdKsN08TNbY6HDl&#10;TxqO2YgSwqlBBTbnvpEytZY8pnnoiQt3CtFjLjAaqSNeS7jv5LKqVtKj49JgsadXS+35ePEK9i/m&#10;ybQ1RruvtXPD+HP6MO9KTR/H3TOITGP+F/+5D7rMXy3g95lygdzc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rZTPa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2" o:spid="_x0000_s1077" type="#_x0000_t202" style="position:absolute;left:18010;top:18703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UZRHcAA&#10;AADcAAAADwAAAGRycy9kb3ducmV2LnhtbERPTWsCMRC9F/ofwhR6q1k9yHY1ihZbCj1VxfOwGZPg&#10;ZrIk6br9901B8DaP9znL9eg7MVBMLrCC6aQCQdwG7dgoOB7eX2oQKSNr7AKTgl9KsF49Piyx0eHK&#10;3zTssxElhFODCmzOfSNlai15TJPQExfuHKLHXGA0Uke8lnDfyVlVzaVHx6XBYk9vltrL/scr2G3N&#10;q2lrjHZXa+eG8XT+Mh9KPT+NmwWITGO+i2/uT13mz2fw/0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XUZR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3" o:spid="_x0000_s1078" type="#_x0000_t202" style="position:absolute;left:18010;top:22163;width:9551;height:33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gr0hsAA&#10;AADcAAAADwAAAGRycy9kb3ducmV2LnhtbERPTWsCMRC9F/ofwhR6q9lWk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gr0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64" o:spid="_x0000_s1079" type="#_x0000_t202" style="position:absolute;left:28748;top:20643;width:934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Ns8sAA&#10;AADcAAAADwAAAGRycy9kb3ducmV2LnhtbERPTWsCMRC9F/ofwhR6q9kWkX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veNs8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65" o:spid="_x0000_s1080" type="#_x0000_t202" style="position:absolute;left:28748;top:24105;width:935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q/JacAA&#10;AADcAAAADwAAAGRycy9kb3ducmV2LnhtbERPTWsCMRC9F/ofwhR6q9kWlHU1SltUCp6qpedhMybB&#10;zWRJ0nX7701B6G0e73OW69F3YqCYXGAFz5MKBHEbtGOj4Ou4fapBpIyssQtMCn4pwXp1f7fERocL&#10;f9JwyEaUEE4NKrA5942UqbXkMU1CT1y4U4gec4HRSB3xUsJ9J1+qaiY9Oi4NFnt6t9SeDz9ewebN&#10;zE1bY7SbWjs3jN+nvdkp9fgwvi5AZBrzv/jm/tBl/mwKf8+UC+TqC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0q/Ja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66" o:spid="_x0000_s1081" type="#_x0000_t202" style="position:absolute;left:39277;top:17526;width:5607;height:269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n1XHsAA&#10;AADcAAAADwAAAGRycy9kb3ducmV2LnhtbERPTUsDMRC9C/6HMII3m9XDst02La1UETy1Fc/DZpqE&#10;biZLErfrvzdCobd5vM9Zriffi5FicoEVPM8qEMRd0I6Ngq/j21MDImVkjX1gUvBLCdar+7sltjpc&#10;eE/jIRtRQji1qMDmPLRSps6SxzQLA3HhTiF6zAVGI3XESwn3vXypqlp6dFwaLA70aqk7H368gt3W&#10;zE3XYLS7Rjs3Tt+nT/Ou1OPDtFmAyDTlm/jq/tBlfl3D/zPlArn6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n1XH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7" o:spid="_x0000_s1082" type="#_x0000_t202" style="position:absolute;left:39277;top:2050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THyhc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Nkc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THyh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68" o:spid="_x0000_s1083" type="#_x0000_t202" style="position:absolute;left:39277;top:24245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K5m98IA&#10;AADcAAAADwAAAGRycy9kb3ducmV2LnhtbESPQUsDMRCF74L/IYzgzWbbQ1nXpsWWKoInq3geNtMk&#10;uJksSdyu/945CN5meG/e+2azm+OgJsolJDawXDSgiPtkAzsDH+9Pdy2oUpEtDonJwA8V2G2vrzbY&#10;2XThN5pO1SkJ4dKhAV/r2Gldek8RyyKNxKKdU45YZc1O24wXCY+DXjXNWkcMLA0eRzp46r9O39HA&#10;ce/uXd9i9sfWhjDNn+dX92zM7c38+ACq0lz/zX/XL1bw10Ir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8rmb3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69" o:spid="_x0000_s1084" type="#_x0000_t202" style="position:absolute;left:39277;top:2722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+LDbMAA&#10;AADcAAAADwAAAGRycy9kb3ducmV2LnhtbERPTWsCMRC9F/ofwhR6q1l7kHU1ihZbBE+1xfOwGZPg&#10;ZrIk6br9940g9DaP9znL9eg7MVBMLrCC6aQCQdwG7dgo+P56f6lBpIyssQtMCn4pwXr1+LDERocr&#10;f9JwzEaUEE4NKrA5942UqbXkMU1CT1y4c4gec4HRSB3xWsJ9J1+raiY9Oi4NFnt6s9Rejj9ewW5r&#10;5qatMdpdrZ0bxtP5YD6Uen4aNwsQmcb8L76797rMn83h9ky5QK7+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+LDb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0" o:spid="_x0000_s1085" type="#_x0000_t202" style="position:absolute;left:554;top:29716;width:16625;height:346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wH8LM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wVf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Afws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ี่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มีการซื้อ</w:t>
                        </w: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ทุกปี</w:t>
                        </w:r>
                      </w:p>
                    </w:txbxContent>
                  </v:textbox>
                </v:shape>
                <v:shape id="Text Box 171" o:spid="_x0000_s1086" type="#_x0000_t202" style="position:absolute;left:18288;top:26392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E1Zt8AA&#10;AADcAAAADwAAAGRycy9kb3ducmV2LnhtbERPTWsCMRC9F/ofwhR6q1k91HU1Siu2FDxVS8/DZkyC&#10;m8mSpOv23zeC0Ns83uesNqPvxEAxucAKppMKBHEbtGOj4Ov49lSDSBlZYxeYFPxSgs36/m6FjQ4X&#10;/qThkI0oIZwaVGBz7hspU2vJY5qEnrhwpxA95gKjkTripYT7Ts6q6ll6dFwaLPa0tdSeDz9ewe7V&#10;LExbY7S7Wjs3jN+nvXlX6vFhfFmCyDTmf/HN/aHL/PkUrs+UC+T6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E1Zt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2" o:spid="_x0000_s1087" type="#_x0000_t202" style="position:absolute;left:18288;top:29718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J/HwMAA&#10;AADcAAAADwAAAGRycy9kb3ducmV2LnhtbERPTWsCMRC9F/ofwhS81Ww96LoapS22FDxVS8/DZkyC&#10;m8mSpOv23zeC0Ns83uest6PvxEAxucAKnqYVCOI2aMdGwdfx7bEGkTKyxi4wKfilBNvN/d0aGx0u&#10;/EnDIRtRQjg1qMDm3DdSptaSxzQNPXHhTiF6zAVGI3XESwn3nZxV1Vx6dFwaLPb0aqk9H368gt2L&#10;WZq2xmh3tXZuGL9Pe/Ou1ORhfF6ByDTmf/HN/aHL/MUMrs+UC+Tm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2J/H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3" o:spid="_x0000_s1088" type="#_x0000_t202" style="position:absolute;left:18288;top:33181;width:12676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9NiW8EA&#10;AADcAAAADwAAAGRycy9kb3ducmV2LnhtbERPTUsDMRC9C/6HMII3m9VC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LfTYlv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สินทรัพย์แต่ละตัว</w:t>
                        </w:r>
                      </w:p>
                    </w:txbxContent>
                  </v:textbox>
                </v:shape>
                <v:shape id="Text Box 174" o:spid="_x0000_s1089" type="#_x0000_t202" style="position:absolute;left:32142;top:31865;width:5470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r6L8EA&#10;AADcAAAADwAAAGRycy9kb3ducmV2LnhtbERPTUsDMRC9C/6HMII3m1VK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g6+i/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5" o:spid="_x0000_s1090" type="#_x0000_t202" style="position:absolute;left:32004;top:34844;width:5607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ZftMEA&#10;AADcAAAADwAAAGRycy9kb3ducmV2LnhtbERPTUsDMRC9C/6HMII3m1VoXbdNi0otgqe20vOwmSbB&#10;zWRJ0u36741Q6G0e73MWq9F3YqCYXGAFj5MKBHEbtGOj4Hv/8VCDSBlZYxeYFPxSgtXy9maBjQ5n&#10;3tKwy0aUEE4NKrA5942UqbXkMU1CT1y4Y4gec4HRSB3xXMJ9J5+qaiY9Oi4NFnt6t9T+7E5ewfrN&#10;vJi2xmjXtXZuGA/HL7NR6v5ufJ2DyDTmq/ji/tRl/vMU/p8pF8jlH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d2X7TBAAAA3AAAAA8AAAAAAAAAAAAAAAAAmAIAAGRycy9kb3du&#10;cmV2LnhtbFBLBQYAAAAABAAEAPUAAACGAwAAAAA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6" o:spid="_x0000_s1091" type="#_x0000_t202" style="position:absolute;left:554;top:38097;width:10668;height:83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TBw8AA&#10;AADcAAAADwAAAGRycy9kb3ducmV2LnhtbERPTWsCMRC9F/ofwhS81Wx70O1qlLaoFDzVlp6HzZgE&#10;N5MlSdf13zeC0Ns83ucs16PvxEAxucAKnqYVCOI2aMdGwffX9rEGkTKyxi4wKbhQgvXq/m6JjQ5n&#10;/qThkI0oIZwaVGBz7hspU2vJY5qGnrhwxxA95gKjkTriuYT7Tj5X1Ux6dFwaLPb0bqk9HX69gs2b&#10;eTFtjdFuau3cMP4c92an1ORhfF2AyDTmf/HN/aHL/PkMrs+UC+TqD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p6TBw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 w:rsidRPr="00463D26"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ข้อมูล</w:t>
                        </w: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ลูกค้าถือครองสินทรัพย์แต่ละช่วงทุกปี</w:t>
                        </w:r>
                      </w:p>
                    </w:txbxContent>
                  </v:textbox>
                </v:shape>
                <v:shape id="Text Box 177" o:spid="_x0000_s1092" type="#_x0000_t202" style="position:absolute;left:12330;top:37199;width:560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OhkWMAA&#10;AADcAAAADwAAAGRycy9kb3ducmV2LnhtbERPTWsCMRC9F/ofwhR6q9n2oOtqlLaoFDxVS8/DZkyC&#10;m8mSpOv235uC0Ns83ucs16PvxEAxucAKnicVCOI2aMdGwddx+1SDSBlZYxeYFPxSgvXq/m6JjQ4X&#10;/qThkI0oIZwaVGBz7hspU2vJY5qEnrhwpxA95gKjkTripYT7Tr5U1VR6dFwaLPb0bqk9H368gs2b&#10;mZu2xmg3tXZuGL9Pe7NT6vFhfF2AyDTmf/HN/aHL/NkM/p4pF8jVF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OhkW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ปี</w:t>
                        </w:r>
                      </w:p>
                    </w:txbxContent>
                  </v:textbox>
                </v:shape>
                <v:shape id="Text Box 178" o:spid="_x0000_s1093" type="#_x0000_t202" style="position:absolute;left:12330;top:40524;width:5607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XfwKsIA&#10;AADcAAAADwAAAGRycy9kb3ducmV2LnhtbESPQU/DMAyF70j8h8hI3FgKh1HKsolNG0LixECcrcZL&#10;IhqnSkJX/j0+IHGz9Z7f+7zazHFQE+USEhu4XTSgiPtkAzsDH++HmxZUqcgWh8Rk4IcKbNaXFyvs&#10;bDrzG03H6pSEcOnQgK917LQuvaeIZZFGYtFOKUessmanbcazhMdB3zXNUkcMLA0eR9p56r+O39HA&#10;fuseXN9i9vvWhjDNn6dX92zM9dX89Aiq0lz/zX/XL1bw74VWnpEJ9PoX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5d/Aq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รายเดือน</w:t>
                        </w:r>
                      </w:p>
                    </w:txbxContent>
                  </v:textbox>
                </v:shape>
                <v:shape id="Text Box 179" o:spid="_x0000_s1094" type="#_x0000_t202" style="position:absolute;left:12330;top:43985;width:9421;height:35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jtVscAA&#10;AADcAAAADwAAAGRycy9kb3ducmV2LnhtbERPTUsDMRC9C/6HMII3m9WDbtdmlyptETxZxfOwmSah&#10;m8mSpNvtvzeC4G0e73NW3ewHMVFMLrCC+0UFgrgP2rFR8PW5vatBpIyscQhMCi6UoGuvr1bY6HDm&#10;D5r22YgSwqlBBTbnsZEy9ZY8pkUYiQt3CNFjLjAaqSOeS7gf5ENVPUqPjkuDxZFeLfXH/ckr2LyY&#10;pelrjHZTa+em+fvwbnZK3d7M62cQmeb8L/5zv+ky/2kJv8+UC2T7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1jtVs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0" o:spid="_x0000_s1095" type="#_x0000_t202" style="position:absolute;left:22860;top:42394;width:9351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tSMC8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8GX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y1IwL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1" o:spid="_x0000_s1096" type="#_x0000_t202" style="position:absolute;left:22929;top:45924;width:9282;height:311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ZgpkMAA&#10;AADcAAAADwAAAGRycy9kb3ducmV2LnhtbERPTWsCMRC9F/ofwhR6q1l7KNvVKFq0CD1VxfOwGZPg&#10;ZrIkcd3+e1Mo9DaP9znz5eg7MVBMLrCC6aQCQdwG7dgoOB62LzWIlJE1doFJwQ8lWC4eH+bY6HDj&#10;bxr22YgSwqlBBTbnvpEytZY8pknoiQt3DtFjLjAaqSPeSrjv5GtVvUmPjkuDxZ4+LLWX/dUr2KzN&#10;u2lrjHZTa+eG8XT+Mp9KPT+NqxmITGP+F/+5d7rMr6fw+0y5QC7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HZgpk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82" o:spid="_x0000_s1097" type="#_x0000_t202" style="position:absolute;left:33320;top:3934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Uq358AA&#10;AADcAAAADwAAAGRycy9kb3ducmV2LnhtbERPTWsCMRC9F/ofwgi91aweynY1ihZbhJ6qpedhMybB&#10;zWRJ0nX7701B8DaP9znL9eg7MVBMLrCC2bQCQdwG7dgo+D6+P9cgUkbW2AUmBX+UYL16fFhio8OF&#10;v2g4ZCNKCKcGFdic+0bK1FrymKahJy7cKUSPucBopI54KeG+k/OqepEeHZcGiz29WWrPh1+vYLc1&#10;r6atMdpdrZ0bxp/Tp/lQ6mkybhYgMo35Lr6597rMr+fw/0y5QK6u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7Uq35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3" o:spid="_x0000_s1098" type="#_x0000_t202" style="position:absolute;left:33320;top:42325;width:16345;height:28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gYSfMAA&#10;AADcAAAADwAAAGRycy9kb3ducmV2LnhtbERPTWsCMRC9F/ofwhR6q9m2IO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ggYSf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4" o:spid="_x0000_s1099" type="#_x0000_t202" style="position:absolute;left:33320;top:46066;width:9487;height:26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e+KCMAA&#10;AADcAAAADwAAAGRycy9kb3ducmV2LnhtbERPTWsCMRC9F/ofwhR6q9mWI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De+KC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ินทรัพย์ภาพรวม</w:t>
                        </w:r>
                      </w:p>
                    </w:txbxContent>
                  </v:textbox>
                </v:shape>
                <v:shape id="Text Box 185" o:spid="_x0000_s1100" type="#_x0000_t202" style="position:absolute;left:33320;top:49045;width:16345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qMvk8AA&#10;AADcAAAADwAAAGRycy9kb3ducmV2LnhtbERPTWsCMRC9F/ofwhR6q9kWKutqFFtsKXiqiudhMybB&#10;zWRJ0nX77xtB6G0e73MWq9F3YqCYXGAFz5MKBHEbtGOj4LD/eKpBpIyssQtMCn4pwWp5f7fARocL&#10;f9Owy0aUEE4NKrA5942UqbXkMU1CT1y4U4gec4HRSB3xUsJ9J1+qaio9Oi4NFnt6t9Sedz9ewebN&#10;zExbY7SbWjs3jMfT1nwq9fgwrucgMo35X3xzf+kyv36F6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YqMvk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shape id="Text Box 186" o:spid="_x0000_s1101" type="#_x0000_t202" style="position:absolute;left:46482;top:18080;width:16694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nGx5MAA&#10;AADcAAAADwAAAGRycy9kb3ducmV2LnhtbERPTWsCMRC9F/ofwgjeatYeZLsaRYsthZ6qpedhMybB&#10;zWRJ0nX9901B8DaP9zmrzeg7MVBMLrCC+awCQdwG7dgo+D6+PdUgUkbW2AUmBVdKsFk/Pqyw0eHC&#10;XzQcshElhFODCmzOfSNlai15TLPQExfuFKLHXGA0Uke8lHDfyeeqWkiPjkuDxZ5eLbXnw69XsN+Z&#10;F9PWGO2+1s4N48/p07wrNZ2M2yWITGO+i2/uD13m1wv4f6ZcINd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knGx5M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สินทรัพย์ในปีถัดไปทั้งหมด</w:t>
                        </w:r>
                      </w:p>
                    </w:txbxContent>
                  </v:textbox>
                </v:shape>
                <v:shape id="Text Box 187" o:spid="_x0000_s1102" type="#_x0000_t202" style="position:absolute;left:46897;top:27083;width:9551;height:32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0Uf8AA&#10;AADcAAAADwAAAGRycy9kb3ducmV2LnhtbERPTWsCMRC9F/ofwhR6q9n2UNfVKLbYUvBUFc/DZkyC&#10;m8mSpOv23zeC0Ns83ucsVqPvxEAxucAKnicVCOI2aMdGwWH/8VSDSBlZYxeYFPxSgtXy/m6BjQ4X&#10;/qZhl40oIZwaVGBz7hspU2vJY5qEnrhwpxA95gKjkTripYT7Tr5U1av06Lg0WOzp3VJ73v14BZs3&#10;MzNtjdFuau3cMB5PW/Op1OPDuJ6DyDTmf/HN/aXL/HoK12fKBXL5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0Uf8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ประเภทของลูกค้า</w:t>
                        </w:r>
                      </w:p>
                    </w:txbxContent>
                  </v:textbox>
                </v:shape>
                <v:shape id="Text Box 188" o:spid="_x0000_s1103" type="#_x0000_t202" style="position:absolute;left:57634;top:24936;width:9348;height:34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KKADcIA&#10;AADcAAAADwAAAGRycy9kb3ducmV2LnhtbESPQUsDMRCF74L/IUzBm83Wg6xr06JSRfBkW3oeNtMk&#10;uJksSdyu/945CN5meG/e+2a9neOgJsolJDawWjagiPtkAzsDx8PrbQuqVGSLQ2Iy8EMFtpvrqzV2&#10;Nl34k6Z9dUpCuHRowNc6dlqX3lPEskwjsWjnlCNWWbPTNuNFwuOg75rmXkcMLA0eR3rx1H/tv6OB&#10;3bN7cH2L2e9aG8I0n84f7s2Ym8X89Aiq0lz/zX/X71bwW6GVZ2QCvfk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MooAN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ธรรมดา</w:t>
                        </w:r>
                      </w:p>
                    </w:txbxContent>
                  </v:textbox>
                </v:shape>
                <v:shape id="Text Box 189" o:spid="_x0000_s1104" type="#_x0000_t202" style="position:absolute;left:57634;top:29016;width:9348;height:35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+4llsAA&#10;AADcAAAADwAAAGRycy9kb3ducmV2LnhtbERPTWsCMRC9F/ofwgjeatYeZF2NosWWQk9q6XnYjElw&#10;M1mSdN3++6ZQ8DaP9znr7eg7MVBMLrCC+awCQdwG7dgo+Dy/PtUgUkbW2AUmBT+UYLt5fFhjo8ON&#10;jzScshElhFODCmzOfSNlai15TLPQExfuEqLHXGA0Uke8lXDfyeeqWkiPjkuDxZ5eLLXX07dXcNib&#10;pWlrjPZQa+eG8evyYd6Umk7G3QpEpjHfxf/ud13m10v4e6ZcIDe/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4+4ll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แบบนิติบุคคล</w:t>
                        </w:r>
                      </w:p>
                    </w:txbxContent>
                  </v:textbox>
                </v:shape>
                <v:shape id="Text Box 190" o:spid="_x0000_s1105" type="#_x0000_t202" style="position:absolute;left:46551;top:22098;width:10941;height:283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w0a1sIA&#10;AADcAAAADwAAAGRycy9kb3ducmV2LnhtbESPQUsDMRCF74L/IYzgzWbbg2zXpsWWKoInq3geNtMk&#10;uJksSdyu/945CN5meG/e+2azm+OgJsolJDawXDSgiPtkAzsDH+9Pdy2oUpEtDonJwA8V2G2vrzbY&#10;2XThN5pO1SkJ4dKhAV/r2Gldek8RyyKNxKKdU45YZc1O24wXCY+DXjXNvY4YWBo8jnTw1H+dvqOB&#10;496tXd9i9sfWhjDNn+dX92zM7c38+ACq0lz/zX/XL1bw14Ivz8gEe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3DRrWwgAAANwAAAAPAAAAAAAAAAAAAAAAAJgCAABkcnMvZG93&#10;bnJldi54bWxQSwUGAAAAAAQABAD1AAAAhwMAAAAA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ภาพรวมต้องการอะไร</w:t>
                        </w:r>
                      </w:p>
                    </w:txbxContent>
                  </v:textbox>
                </v:shape>
                <v:shape id="Text Box 191" o:spid="_x0000_s1106" type="#_x0000_t202" style="position:absolute;left:68094;top:20225;width:9348;height:80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G/TcAA&#10;AADcAAAADwAAAGRycy9kb3ducmV2LnhtbERPS2sCMRC+F/ofwhR6q1k9lHVrFFtsKXjyQc/DZkyC&#10;m8mSxHX775uC4G0+vucsVqPvxEAxucAKppMKBHEbtGOj4Hj4fKlBpIyssQtMCn4pwWr5+LDARocr&#10;72jYZyNKCKcGFdic+0bK1FrymCahJy7cKUSPucBopI54LeG+k7OqepUeHZcGiz19WGrP+4tXsHk3&#10;c9PWGO2m1s4N489pa76Uen4a128gMo35Lr65v3WZP5/C/zPlArn8A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mEG/Tc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เปอร์เซ็นต์ของสินทรัพย์ลูกค้าที่ถือครอง</w:t>
                        </w:r>
                      </w:p>
                    </w:txbxContent>
                  </v:textbox>
                </v:shape>
                <v:shape id="Text Box 192" o:spid="_x0000_s1107" type="#_x0000_t202" style="position:absolute;left:68094;top:29864;width:9348;height:823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MhOsAA&#10;AADcAAAADwAAAGRycy9kb3ducmV2LnhtbERPTWsCMRC9F/ofwhR6q1k9lHU1ihaVQk/a4nnYjElw&#10;M1mSdN3++6ZQ8DaP9znL9eg7MVBMLrCC6aQCQdwG7dgo+Prcv9QgUkbW2AUmBT+UYL16fFhio8ON&#10;jzScshElhFODCmzOfSNlai15TJPQExfuEqLHXGA0Uke8lXDfyVlVvUqPjkuDxZ7eLLXX07dXsNua&#10;uWlrjHZXa+eG8Xz5MAelnp/GzQJEpjHfxf/ud13mz2fw90y5QK5+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aJMhOsAAAADcAAAADwAAAAAAAAAAAAAAAACYAgAAZHJzL2Rvd25y&#10;ZXYueG1sUEsFBgAAAAAEAAQA9QAAAIUDAAAAAA==&#10;" fillcolor="white [3201]" strokeweight=".5pt">
                  <v:textbox>
                    <w:txbxContent>
                      <w:p w:rsidR="002E75EF" w:rsidRPr="00463D26" w:rsidRDefault="002E75EF" w:rsidP="009442D6">
                        <w:pPr>
                          <w:jc w:val="center"/>
                          <w:rPr>
                            <w:rFonts w:asciiTheme="majorBidi" w:hAnsiTheme="majorBidi" w:cstheme="majorBidi"/>
                            <w:sz w:val="24"/>
                            <w:szCs w:val="24"/>
                            <w:cs/>
                          </w:rPr>
                        </w:pPr>
                        <w:r>
                          <w:rPr>
                            <w:rFonts w:asciiTheme="majorBidi" w:hAnsiTheme="majorBidi" w:cstheme="majorBidi" w:hint="cs"/>
                            <w:sz w:val="24"/>
                            <w:szCs w:val="24"/>
                            <w:cs/>
                          </w:rPr>
                          <w:t>สัมพันธ์กับประเภทแต่ละสินทรัพย์</w:t>
                        </w:r>
                      </w:p>
                    </w:txbxContent>
                  </v:textbox>
                </v:shape>
                <v:group id="กลุ่ม 193" o:spid="_x0000_s1108" style="position:absolute;width:60539;height:17524" coordsize="60539,1752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UxyRrMQAAADcAAAA&#10;DwAAAAAAAAAAAAAAAACqAgAAZHJzL2Rvd25yZXYueG1sUEsFBgAAAAAEAAQA+gAAAJsDAAAAAA==&#10;">
                  <v:shape id="Text Box 194" o:spid="_x0000_s1109" type="#_x0000_t202" style="position:absolute;left:30480;width:11648;height:337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Yc1cAA&#10;AADcAAAADwAAAGRycy9kb3ducmV2LnhtbERPTUsDMRC9C/6HMII3m1VE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DYc1c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ลงชื่อเข้าใช้ระบบ</w:t>
                          </w:r>
                        </w:p>
                      </w:txbxContent>
                    </v:textbox>
                  </v:shape>
                  <v:shape id="Text Box 195" o:spid="_x0000_s1110" type="#_x0000_t202" style="position:absolute;left:33181;top:4364;width:6719;height:358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q5TsAA&#10;AADcAAAADwAAAGRycy9kb3ducmV2LnhtbERPTUsDMRC9C/6HMII3m1VQtmuzS5W2CJ6s4nnYTJPQ&#10;zWRJ0u323xtB8DaP9zmrbvaDmCgmF1jB/aICQdwH7dgo+Prc3tUgUkbWOAQmBRdK0LXXVytsdDjz&#10;B037bEQJ4dSgApvz2EiZekse0yKMxIU7hOgxFxiN1BHPJdwP8qGqnqRHx6XB4kivlvrj/uQVbF7M&#10;0vQ1RruptXPT/H14Nzulbm/m9TOITHP+F/+533SZv3yE32fKBbL9AQ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3q5TsAAAADcAAAADwAAAAAAAAAAAAAAAACYAgAAZHJzL2Rvd25y&#10;ZXYueG1sUEsFBgAAAAAEAAQA9QAAAIUDAAAAAA==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หน้าแรก</w:t>
                          </w:r>
                        </w:p>
                      </w:txbxContent>
                    </v:textbox>
                  </v:shape>
                  <v:line id="ตัวเชื่อมต่อตรง 196" o:spid="_x0000_s1111" style="position:absolute;visibility:visible;mso-wrap-style:square" from="36506,3325" to="36506,430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Dxh98IAAADcAAAADwAAAGRycy9kb3ducmV2LnhtbERP32vCMBB+H/g/hBN8m6kDZe2MIoIg&#10;+jBWFfZ4NLemrLmkTab1vzeDwd7u4/t5y/VgW3GlPjSOFcymGQjiyumGawXn0+75FUSIyBpbx6Tg&#10;TgHWq9HTEgvtbvxB1zLWIoVwKFCBidEXUobKkMUwdZ44cV+utxgT7Gupe7ylcNvKlyxbSIsNpwaD&#10;nraGqu/yxyroDlV5nNezi9/7rXnvMO8+81ypyXjYvIGINMR/8Z97r9P8fAG/z6QL5Oo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0Dxh98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197" o:spid="_x0000_s1112" style="position:absolute;visibility:visible;mso-wrap-style:square" from="7204,9421" to="7204,1069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3DEbMMAAADcAAAADwAAAGRycy9kb3ducmV2LnhtbERP32vCMBB+H+x/CDfY20wV5mw1iggD&#10;mQ9jdQMfj+Zsis0lbTLt/vtFEHy7j+/nLVaDbcWZ+tA4VjAeZSCIK6cbrhV8799fZiBCRNbYOiYF&#10;fxRgtXx8WGCh3YW/6FzGWqQQDgUqMDH6QspQGbIYRs4TJ+7oeosxwb6WusdLCretnGTZVFpsODUY&#10;9LQxVJ3KX6ug+6jK3Ws9/vFbvzGfHebdIc+Ven4a1nMQkYZ4F9/cW53m529wfSZdIJf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L9wxGzDAAAA3AAAAA8AAAAAAAAAAAAA&#10;AAAAoQIAAGRycy9kb3ducmV2LnhtbFBLBQYAAAAABAAEAPkAAACRAwAAAAA=&#10;" strokecolor="black [3213]" strokeweight=".5pt">
                    <v:stroke joinstyle="miter"/>
                  </v:line>
                  <v:line id="ตัวเชื่อมต่อตรง 198" o:spid="_x0000_s1113" style="position:absolute;visibility:visible;mso-wrap-style:square" from="36506,7966" to="36506,923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u9QHsUAAADcAAAADwAAAGRycy9kb3ducmV2LnhtbESPQUvDQBCF70L/wzIFb3ZTQTGx21IK&#10;haIHMVXwOGSn2dDs7Ca7tvHfOwfB2wzvzXvfrDaT79WFxtQFNrBcFKCIm2A7bg18HPd3T6BSRrbY&#10;ByYDP5Rgs57drLCy4crvdKlzqySEU4UGXM6x0jo1jjymRYjEop3C6DHLOrbajniVcN/r+6J41B47&#10;lgaHkXaOmnP97Q0ML039+tAuP+Mh7tzbgOXwVZbG3M6n7TOoTFP+N/9dH6zgl0Irz8gEev0L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u9QHsUAAADcAAAADwAAAAAAAAAA&#10;AAAAAAChAgAAZHJzL2Rvd25yZXYueG1sUEsFBgAAAAAEAAQA+QAAAJMDAAAAAA==&#10;" strokecolor="black [3213]" strokeweight=".5pt">
                    <v:stroke joinstyle="miter"/>
                  </v:line>
                  <v:line id="ตัวเชื่อมต่อตรง 199" o:spid="_x0000_s1114" style="position:absolute;flip:y;visibility:visible;mso-wrap-style:square" from="7204,9213" to="53201,940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X7UocIAAADcAAAADwAAAGRycy9kb3ducmV2LnhtbERPS2sCMRC+C/0PYQq9abY9FN2albJg&#10;9dCLVhaPw2b2YZPJkkTd+utNodDbfHzPWa5Ga8SFfOgdK3ieZSCIa6d7bhUcvtbTOYgQkTUax6Tg&#10;hwKsiofJEnPtrryjyz62IoVwyFFBF+OQSxnqjiyGmRuIE9c4bzEm6FupPV5TuDXyJctepcWeU0OH&#10;A5Ud1d/7s1VQmuo4bj48x+p0a86ftC5Pxij19Di+v4GINMZ/8Z97q9P8xQJ+n0kXyOIO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qX7UocIAAADcAAAADwAAAAAAAAAAAAAA&#10;AAChAgAAZHJzL2Rvd25yZXYueG1sUEsFBgAAAAAEAAQA+QAAAJADAAAAAA==&#10;" strokecolor="black [3213]" strokeweight=".5pt">
                    <v:stroke joinstyle="miter"/>
                  </v:line>
                  <v:line id="ตัวเชื่อมต่อตรง 200" o:spid="_x0000_s1115" style="position:absolute;visibility:visible;mso-wrap-style:square" from="53201,9213" to="53201,104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7ao48QAAADcAAAADwAAAGRycy9kb3ducmV2LnhtbESPQWsCMRSE7wX/Q3iCt5pVsHRXo4gg&#10;iD2Ubit4fGyem8XNS3YTdfvvm0Khx2FmvmFWm8G24k59aBwrmE0zEMSV0w3XCr4+98+vIEJE1tg6&#10;JgXfFGCzHj2tsNDuwR90L2MtEoRDgQpMjL6QMlSGLIap88TJu7jeYkyyr6Xu8ZHgtpXzLHuRFhtO&#10;CwY97QxV1/JmFXTHqnxb1LOTP/idee8w7855rtRkPGyXICIN8T/81z5oBYkIv2fSEZDrH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tqjjxAAAANwAAAAPAAAAAAAAAAAA&#10;AAAAAKECAABkcnMvZG93bnJldi54bWxQSwUGAAAAAAQABAD5AAAAkgMAAAAA&#10;" strokecolor="black [3213]" strokeweight=".5pt">
                    <v:stroke joinstyle="miter"/>
                  </v:line>
                  <v:shape id="Text Box 201" o:spid="_x0000_s1116" type="#_x0000_t202" style="position:absolute;top:10598;width:14478;height:66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25LtsIA&#10;AADcAAAADwAAAGRycy9kb3ducmV2LnhtbESPQWsCMRSE74X+h/AKvdWsHsq6NYottgietKXnx+aZ&#10;BDcvS5Ku239vBMHjMDPfMIvV6DsxUEwusILppAJB3Abt2Cj4+f58qUGkjKyxC0wK/inBavn4sMBG&#10;hzPvaThkIwqEU4MKbM59I2VqLXlMk9ATF+8YosdcZDRSRzwXuO/krKpepUfHZcFiTx+W2tPhzyvY&#10;vJu5aWuMdlNr54bx97gzX0o9P43rNxCZxnwP39pbrWBWTeF6phwBubw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bku2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วิเคราะห์สินทรัพย์ตามความต้องการลูกค้า</w:t>
                          </w:r>
                        </w:p>
                      </w:txbxContent>
                    </v:textbox>
                  </v:shape>
                  <v:shape id="Text Box 202" o:spid="_x0000_s1117" type="#_x0000_t202" style="position:absolute;left:45927;top:10459;width:14612;height:70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7zVwcIA&#10;AADcAAAADwAAAGRycy9kb3ducmV2LnhtbESPQUsDMRSE74L/ITzBm826B9lum5ZWqgie2ornx+Y1&#10;Cd28LEncrv/eCIUeh5n5hlmuJ9+LkWJygRU8zyoQxF3Qjo2Cr+PbUwMiZWSNfWBS8EsJ1qv7uyW2&#10;Olx4T+MhG1EgnFpUYHMeWilTZ8ljmoWBuHinED3mIqOROuKlwH0v66p6kR4dlwWLA71a6s6HH69g&#10;tzVz0zUY7a7Rzo3T9+nTvCv1+DBtFiAyTfkWvrY/tIK6quH/TDkCcvU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vNXBwgAAANwAAAAPAAAAAAAAAAAAAAAAAJgCAABkcnMvZG93&#10;bnJldi54bWxQSwUGAAAAAAQABAD1AAAAhwMAAAAA&#10;" fillcolor="white [3201]" strokeweight=".5pt">
                    <v:textbox>
                      <w:txbxContent>
                        <w:p w:rsidR="002E75EF" w:rsidRPr="00B936D6" w:rsidRDefault="002E75EF" w:rsidP="009442D6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  <w:cs/>
                            </w:rPr>
                          </w:pPr>
                          <w:r>
                            <w:rPr>
                              <w:rFonts w:asciiTheme="majorBidi" w:hAnsiTheme="majorBidi" w:cstheme="majorBidi" w:hint="cs"/>
                              <w:sz w:val="32"/>
                              <w:szCs w:val="32"/>
                              <w:cs/>
                            </w:rPr>
                            <w:t>การพยากรณ์สินทรัพย์ตามความต้องการลูกค้า</w:t>
                          </w:r>
                        </w:p>
                      </w:txbxContent>
                    </v:textbox>
                  </v:shape>
                </v:group>
                <v:line id="ตัวเชื่อมต่อตรง 203" o:spid="_x0000_s1118" style="position:absolute;visibility:visible;mso-wrap-style:square" from="0,17248" to="0,4204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2Q2lMUAAADcAAAADwAAAGRycy9kb3ducmV2LnhtbESPQWsCMRSE7wX/Q3iCt5pVsb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2Q2l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4" o:spid="_x0000_s1119" style="position:absolute;visibility:visible;mso-wrap-style:square" from="17387,17110" to="1738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I2u4MUAAADcAAAADwAAAGRycy9kb3ducmV2LnhtbESPQWsCMRSE7wX/Q3iCt5pVtLhbo4hQ&#10;kHoo3Vro8bF53SxuXrKbVLf/vhGEHoeZ+YZZbwfbigv1oXGsYDbNQBBXTjdcKzh9vDyuQISIrLF1&#10;TAp+KcB2M3pYY6Hdld/pUsZaJAiHAhWYGH0hZagMWQxT54mT9+16izHJvpa6x2uC21bOs+xJWmw4&#10;LRj0tDdUncsfq6B7rcrjsp59+oPfm7cO8+4rz5WajIfdM4hIQ/wP39sHrWCeLe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I2u4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5" o:spid="_x0000_s1120" style="position:absolute;visibility:visible;mso-wrap-style:square" from="28124,22098" to="28124,2548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8ELe8UAAADcAAAADwAAAGRycy9kb3ducmV2LnhtbESPQWsCMRSE74X+h/AKvdWsgtJdjSKC&#10;IPVQ3LbQ42Pz3CxuXrKbqOu/bwShx2FmvmEWq8G24kJ9aBwrGI8yEMSV0w3XCr6/tm/vIEJE1tg6&#10;JgU3CrBaPj8tsNDuyge6lLEWCcKhQAUmRl9IGSpDFsPIeeLkHV1vMSbZ11L3eE1w28pJls2kxYbT&#10;gkFPG0PVqTxbBd1HVe6n9fjH7/zGfHaYd795rtTry7Ceg4g0xP/wo73TCibZFO5n0hGQy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8ELe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6" o:spid="_x0000_s1121" style="position:absolute;visibility:visible;mso-wrap-style:square" from="17664,27986" to="17664,343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xOVDMUAAADcAAAADwAAAGRycy9kb3ducmV2LnhtbESPQWsCMRSE74X+h/AKvdWsQqW7GkUE&#10;QdqDuG2hx8fmuVncvGQ3Udd/bwShx2FmvmHmy8G24kx9aBwrGI8yEMSV0w3XCn6+N28fIEJE1tg6&#10;JgVXCrBcPD/NsdDuwns6l7EWCcKhQAUmRl9IGSpDFsPIeeLkHVxvMSbZ11L3eElw28pJlk2lxYbT&#10;gkFPa0PVsTxZBd1nVX691+Nfv/Vrs+sw7/7yXKnXl2E1AxFpiP/hR3urFUyyKdzPpCMgF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4xOVDM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7" o:spid="_x0000_s1122" style="position:absolute;visibility:visible;mso-wrap-style:square" from="11707,38792" to="11707,4516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F8wl8UAAADcAAAADwAAAGRycy9kb3ducmV2LnhtbESPQWsCMRSE7wX/Q3iCt5pV0Lpbo4hQ&#10;kHoo3Vro8bF53SxuXrKbVLf/vhGEHoeZ+YZZbwfbigv1oXGsYDbNQBBXTjdcKzh9vDyuQISIrLF1&#10;TAp+KcB2M3pYY6Hdld/pUsZaJAiHAhWYGH0hZagMWQxT54mT9+16izHJvpa6x2uC21bOs2wpLTac&#10;Fgx62huqzuWPVdC9VuVxUc8+/cHvzVuHefeV50pNxsPuGUSkIf6H7+2DVjDPnuB2Jh0Bufk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F8wl8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08" o:spid="_x0000_s1123" style="position:absolute;visibility:visible;mso-wrap-style:square" from="31519,33181" to="31519,365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/cCk5cEAAADcAAAADwAAAGRycy9kb3ducmV2LnhtbERPz2vCMBS+D/wfwhN2m6nChq1GEUGQ&#10;7TDWTfD4aJ5NsXlJm6j1vzeHgceP7/dyPdhWXKkPjWMF00kGgrhyuuFawd/v7m0OIkRkja1jUnCn&#10;AOvV6GWJhXY3/qFrGWuRQjgUqMDE6AspQ2XIYpg4T5y4k+stxgT7WuoebynctnKWZR/SYsOpwaCn&#10;raHqXF6sgu6zKr/e6+nB7/3WfHeYd8c8V+p1PGwWICIN8Sn+d++1glmW1qYz6QjI1QM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D9wKTlwQAAANwAAAAPAAAAAAAAAAAAAAAA&#10;AKECAABkcnMvZG93bnJldi54bWxQSwUGAAAAAAQABAD5AAAAjwMAAAAA&#10;" strokecolor="black [3213]" strokeweight=".5pt">
                  <v:stroke joinstyle="miter"/>
                </v:line>
                <v:line id="ตัวเชื่อมต่อตรง 209" o:spid="_x0000_s1124" style="position:absolute;visibility:visible;mso-wrap-style:square" from="38654,24868" to="38654,282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wBfsUAAADcAAAADwAAAGRycy9kb3ducmV2LnhtbESPQWsCMRSE7wX/Q3iCt5pVsHS3RhFB&#10;kPYgrgo9Pjavm6Wbl+wm1e2/NwWhx2FmvmGW68G24kp9aBwrmE0zEMSV0w3XCs6n3fMriBCRNbaO&#10;ScEvBVivRk9LLLS78ZGuZaxFgnAoUIGJ0RdShsqQxTB1njh5X663GJPsa6l7vCW4beU8y16kxYbT&#10;gkFPW0PVd/ljFXTvVfmxqGcXv/dbc+gw7z7zXKnJeNi8gYg0xP/wo73XCuZZDn9n0hGQqzs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kowBf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0" o:spid="_x0000_s1125" style="position:absolute;visibility:visible;mso-wrap-style:square" from="38584,19188" to="38584,2257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m8+PsIAAADcAAAADwAAAGRycy9kb3ducmV2LnhtbERPz2vCMBS+D/Y/hDfwNtMKk7UzyhAE&#10;mQexOtjx0bw1Zc1L2kSt/705CDt+fL8Xq9F24kJDaB0ryKcZCOLa6ZYbBafj5vUdRIjIGjvHpOBG&#10;AVbL56cFltpd+UCXKjYihXAoUYGJ0ZdShtqQxTB1njhxv26wGBMcGqkHvKZw28lZls2lxZZTg0FP&#10;a0P1X3W2Cvqvutq9Nfm33/q12fdY9D9FodTkZfz8ABFpjP/ih3urFczyND+dSUdALu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m8+PsIAAADcAAAADwAAAAAAAAAAAAAA&#10;AAChAgAAZHJzL2Rvd25yZXYueG1sUEsFBgAAAAAEAAQA+QAAAJADAAAAAA==&#10;" strokecolor="black [3213]" strokeweight=".5pt">
                  <v:stroke joinstyle="miter"/>
                </v:line>
                <v:line id="ตัวเชื่อมต่อตรง 211" o:spid="_x0000_s1126" style="position:absolute;visibility:visible;mso-wrap-style:square" from="22305,43988" to="22305,473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SObpcUAAADcAAAADwAAAGRycy9kb3ducmV2LnhtbESPQWvCQBSE74X+h+UVequbCJUmukoR&#10;CtIeilHB4yP7zAazbzfZrab/visIPQ4z8w2zWI22ExcaQutYQT7JQBDXTrfcKNjvPl7eQISIrLFz&#10;TAp+KcBq+fiwwFK7K2/pUsVGJAiHEhWYGH0pZagNWQwT54mTd3KDxZjk0Eg94DXBbSenWTaTFltO&#10;CwY9rQ3V5+rHKug/6+rrtckPfuPX5rvHoj8WhVLPT+P7HESkMf6H7+2NVjDNc7idSUdALv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6SObp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2" o:spid="_x0000_s1127" style="position:absolute;visibility:visible;mso-wrap-style:square" from="32766,46482" to="32766,4986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fEF0sUAAADcAAAADwAAAGRycy9kb3ducmV2LnhtbESPQUvDQBSE74L/YXmCN7NJQDGx2yIF&#10;odRDaarg8ZF9ZoPZt5vsto3/visUPA4z8w2zWM12ECeaQu9YQZHlIIhbp3vuFHwc3h6eQYSIrHFw&#10;TAp+KcBqeXuzwFq7M+/p1MROJAiHGhWYGH0tZWgNWQyZ88TJ+3aTxZjk1Ek94TnB7SDLPH+SFntO&#10;CwY9rQ21P83RKhi3bfP+2BWffuPXZjdiNX5VlVL3d/PrC4hIc/wPX9sbraAsSvg7k46AXF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GfEF0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3" o:spid="_x0000_s1128" style="position:absolute;visibility:visible;mso-wrap-style:square" from="32696,40524" to="32696,4390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r2gScYAAADcAAAADwAAAGRycy9kb3ducmV2LnhtbESPQWvCQBSE74X+h+UVequbWFp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9oEn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4" o:spid="_x0000_s1129" style="position:absolute;visibility:visible;mso-wrap-style:square" from="57011,27016" to="57011,30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VQ4PcYAAADcAAAADwAAAGRycy9kb3ducmV2LnhtbESPQWvCQBSE74X+h+UVequbSFtMdJUi&#10;CNIeSlMFj4/sMxuafbvJrpr++64g9DjMzDfMYjXaTpxpCK1jBfkkA0FcO91yo2D3vXmagQgRWWPn&#10;mBT8UoDV8v5ugaV2F/6icxUbkSAcSlRgYvSllKE2ZDFMnCdO3tENFmOSQyP1gJcEt52cZtmrtNhy&#10;WjDoaW2o/qlOVkH/XlcfL02+91u/Np89Fv2hKJR6fBjf5iAijfE/fGtvtYJp/gz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PlUOD3GAAAA3AAAAA8AAAAAAAAA&#10;AAAAAAAAoQIAAGRycy9kb3ducmV2LnhtbFBLBQYAAAAABAAEAPkAAACUAwAAAAA=&#10;" strokecolor="black [3213]" strokeweight=".5pt">
                  <v:stroke joinstyle="miter"/>
                </v:line>
                <v:line id="ตัวเชื่อมต่อตรง 215" o:spid="_x0000_s1130" style="position:absolute;visibility:visible;mso-wrap-style:square" from="67610,25561" to="67610,3193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hidpsUAAADcAAAADwAAAGRycy9kb3ducmV2LnhtbESPQWvCQBSE74X+h+UVequbCJYmuooI&#10;BWkPYlrB4yP7zAazbzfZrab/3i0IPQ4z8w2zWI22ExcaQutYQT7JQBDXTrfcKPj+en95AxEissbO&#10;MSn4pQCr5ePDAkvtrrynSxUbkSAcSlRgYvSllKE2ZDFMnCdO3skNFmOSQyP1gNcEt52cZtmrtNhy&#10;WjDoaWOoPlc/VkH/UVefsyY/+K3fmF2PRX8sCqWen8b1HESkMf6H7+2tVjDNZ/B3Jh0Bubw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hidps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6" o:spid="_x0000_s1131" style="position:absolute;visibility:visible;mso-wrap-style:square" from="51677,24938" to="51677,270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soD0cUAAADcAAAADwAAAGRycy9kb3ducmV2LnhtbESPQWvCQBSE70L/w/IKvekmQqWJriJC&#10;QdqDNK3g8ZF9ZoPZt5vsVtN/3xUKPQ4z8w2z2oy2E1caQutYQT7LQBDXTrfcKPj6fJ2+gAgRWWPn&#10;mBT8UIDN+mGywlK7G3/QtYqNSBAOJSowMfpSylAbshhmzhMn7+wGizHJoZF6wFuC207Os2whLbac&#10;Fgx62hmqL9W3VdC/1dX7c5Mf/d7vzKHHoj8VhVJPj+N2CSLSGP/Df+29VjDPF3A/k46AXP8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soD0cUAAADcAAAADwAAAAAAAAAA&#10;AAAAAAChAgAAZHJzL2Rvd25yZXYueG1sUEsFBgAAAAAEAAQA+QAAAJMDAAAAAA==&#10;" strokecolor="black [3213]" strokeweight=".5pt">
                  <v:stroke joinstyle="miter"/>
                </v:line>
                <v:line id="ตัวเชื่อมต่อตรง 217" o:spid="_x0000_s1132" style="position:absolute;visibility:visible;mso-wrap-style:square" from="45927,17110" to="45927,2347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YamSsYAAADcAAAADwAAAGRycy9kb3ducmV2LnhtbESPQWvCQBSE74X+h+UVequbCG1NdJUi&#10;CNIeSlMFj4/sMxuafbvJrpr++64g9DjMzDfMYjXaTpxpCK1jBfkkA0FcO91yo2D3vXmagQgRWWPn&#10;mBT8UoDV8v5ugaV2F/6icxUbkSAcSlRgYvSllKE2ZDFMnCdO3tENFmOSQyP1gJcEt52cZtmLtNhy&#10;WjDoaW2o/qlOVkH/Xlcfz02+91u/Np89Fv2hKJR6fBjf5iAijfE/fGtvtYJp/grXM+kIyO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AmGpkrGAAAA3AAAAA8AAAAAAAAA&#10;AAAAAAAAoQIAAGRycy9kb3ducmV2LnhtbFBLBQYAAAAABAAEAPkAAACUAwAAAAA=&#10;" strokecolor="black [3213]" strokeweight=".5pt">
                  <v:stroke joinstyle="miter"/>
                </v:line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5E1DB5" w:rsidRDefault="0080692B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lastRenderedPageBreak/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 w:rsidR="00EC7B64">
        <w:rPr>
          <w:rFonts w:asciiTheme="majorBidi" w:hAnsiTheme="majorBidi" w:cstheme="majorBidi"/>
          <w:sz w:val="32"/>
          <w:szCs w:val="32"/>
        </w:rPr>
        <w:t>3.6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เว็บไซต์ประกอบด้วย หน้าลงชื่อเข้าใช้งานของระบบ หน้าแรกของระบบ </w:t>
      </w:r>
      <w:r w:rsidR="000D7992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 xml:space="preserve">หน้าภายในระบบแบ่งออกเป็น </w:t>
      </w:r>
      <w:r w:rsidR="005E1DB5">
        <w:rPr>
          <w:rFonts w:asciiTheme="majorBidi" w:hAnsiTheme="majorBidi" w:cstheme="majorBidi"/>
          <w:sz w:val="32"/>
          <w:szCs w:val="32"/>
        </w:rPr>
        <w:t xml:space="preserve">2 </w:t>
      </w:r>
      <w:r w:rsidR="005E1DB5">
        <w:rPr>
          <w:rFonts w:asciiTheme="majorBidi" w:hAnsiTheme="majorBidi" w:cstheme="majorBidi" w:hint="cs"/>
          <w:sz w:val="32"/>
          <w:szCs w:val="32"/>
          <w:cs/>
        </w:rPr>
        <w:t>หน้าดังนี้</w:t>
      </w:r>
    </w:p>
    <w:p w:rsidR="000D7992" w:rsidRDefault="000D7992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</w:rPr>
        <w:tab/>
      </w:r>
      <w:r w:rsidR="00E809B2">
        <w:rPr>
          <w:rFonts w:asciiTheme="majorBidi" w:hAnsiTheme="majorBidi" w:cstheme="majorBidi"/>
          <w:sz w:val="32"/>
          <w:szCs w:val="32"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1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หน้าการวิเคราะห์สินทรัพย์ตามความต้องการของลูกค้า สามารถแสดงข้อมูล ได้แก่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ข้อมูลลูกค้าที่ซื้อสินทรัพย์ของทุกปี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</w:t>
      </w:r>
      <w:r>
        <w:rPr>
          <w:rFonts w:asciiTheme="majorBidi" w:hAnsiTheme="majorBidi" w:cstheme="majorBidi" w:hint="cs"/>
          <w:sz w:val="32"/>
          <w:szCs w:val="32"/>
          <w:cs/>
        </w:rPr>
        <w:t>เป็นรายปี รายเดือน ประเภทของลูกค้าที่เป็นบุคคลธรรมดา และที่เป็นนิติบุคคล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โดย</w:t>
      </w:r>
      <w:r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ข้อมูลสินทรัพย์ที่ลูกค้ามีการซื้อทุกปี โดยแสดงเป็นรายปี รายเดือน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 xml:space="preserve"> ประเภทของสินทรัพย์แต่ละตัว 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ทั้งรายปี และรายเดือน แสดงข้อมูลลูกค้าที่ถือครองสินทรัพย์แต่ละช่วงทุกปี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 xml:space="preserve">แสดงเป็นรายปี รายเดือน ประเภทของลูกค้าที่เป็นบุคคลธรรมดา และที่เป็นนิติบุคคล 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โดย</w:t>
      </w:r>
      <w:r w:rsidR="00B025CB">
        <w:rPr>
          <w:rFonts w:asciiTheme="majorBidi" w:hAnsiTheme="majorBidi" w:cstheme="majorBidi" w:hint="cs"/>
          <w:sz w:val="32"/>
          <w:szCs w:val="32"/>
          <w:cs/>
        </w:rPr>
        <w:t>แสดงสินทรัพย์ภาพรวม และแสดงความสัมพันธ์กับประเภทแต่ละสินทรัพย์</w:t>
      </w:r>
    </w:p>
    <w:p w:rsidR="00162DDA" w:rsidRDefault="00162DD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="00E809B2">
        <w:rPr>
          <w:rFonts w:asciiTheme="majorBidi" w:hAnsiTheme="majorBidi" w:cstheme="majorBidi"/>
          <w:sz w:val="32"/>
          <w:szCs w:val="32"/>
          <w:cs/>
        </w:rPr>
        <w:tab/>
      </w:r>
      <w:r w:rsidR="00F54A27">
        <w:rPr>
          <w:rFonts w:asciiTheme="majorBidi" w:hAnsiTheme="majorBidi" w:cstheme="majorBidi"/>
          <w:sz w:val="32"/>
          <w:szCs w:val="32"/>
        </w:rPr>
        <w:t>3.5.1.2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หน้าการพยากรณ์สินทรัพย์ตามความต้องการของลูกค้า สามารถแสดงข้อมูล ได้แก่ ภาพรวมของสินทรัพย์ในปีถัดไปทั้งหมด ภาพรวมความต้องการของลูกค้า ที่เป็นแบบบุค</w:t>
      </w:r>
      <w:r w:rsidR="00EC7B64">
        <w:rPr>
          <w:rFonts w:asciiTheme="majorBidi" w:hAnsiTheme="majorBidi" w:cstheme="majorBidi" w:hint="cs"/>
          <w:sz w:val="32"/>
          <w:szCs w:val="32"/>
          <w:cs/>
        </w:rPr>
        <w:t>คลธรรมดา และที่เป็นนิติบุคคล โดย</w:t>
      </w:r>
      <w:r>
        <w:rPr>
          <w:rFonts w:asciiTheme="majorBidi" w:hAnsiTheme="majorBidi" w:cstheme="majorBidi" w:hint="cs"/>
          <w:sz w:val="32"/>
          <w:szCs w:val="32"/>
          <w:cs/>
        </w:rPr>
        <w:t>แสดงเปอร์เซ็นต์ของสินทรัพย์ลูกค้าที่ถือครอง และแสดงความสัมพันธ์กับประเภทแต่ละสินทรัพย์</w:t>
      </w:r>
    </w:p>
    <w:p w:rsidR="00450585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ออกแบบโครงสร้างหน้าเว็บไซต์ (</w:t>
      </w:r>
      <w:r>
        <w:rPr>
          <w:rFonts w:asciiTheme="majorBidi" w:hAnsiTheme="majorBidi" w:cstheme="majorBidi"/>
          <w:b/>
          <w:bCs/>
          <w:sz w:val="32"/>
          <w:szCs w:val="32"/>
        </w:rPr>
        <w:t>Layout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)</w:t>
      </w:r>
    </w:p>
    <w:p w:rsidR="00337153" w:rsidRDefault="0045058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/>
          <w:sz w:val="32"/>
          <w:szCs w:val="32"/>
          <w:cs/>
        </w:rPr>
        <w:tab/>
      </w:r>
      <w:r>
        <w:rPr>
          <w:rFonts w:asciiTheme="majorBidi" w:hAnsiTheme="majorBidi" w:cstheme="majorBidi" w:hint="cs"/>
          <w:sz w:val="32"/>
          <w:szCs w:val="32"/>
          <w:cs/>
        </w:rPr>
        <w:t xml:space="preserve">จาก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 w:rsidR="007773B4">
        <w:rPr>
          <w:rFonts w:asciiTheme="majorBidi" w:hAnsiTheme="majorBidi" w:cstheme="majorBidi"/>
          <w:sz w:val="32"/>
          <w:szCs w:val="32"/>
        </w:rPr>
        <w:t xml:space="preserve"> – 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แสดงการออกแบบ</w:t>
      </w:r>
      <w:r w:rsidR="000F0B21">
        <w:rPr>
          <w:rFonts w:asciiTheme="majorBidi" w:hAnsiTheme="majorBidi" w:cstheme="majorBidi" w:hint="cs"/>
          <w:sz w:val="32"/>
          <w:szCs w:val="32"/>
          <w:cs/>
        </w:rPr>
        <w:t>โครงสร้าง</w:t>
      </w:r>
      <w:r>
        <w:rPr>
          <w:rFonts w:asciiTheme="majorBidi" w:hAnsiTheme="majorBidi" w:cstheme="majorBidi" w:hint="cs"/>
          <w:sz w:val="32"/>
          <w:szCs w:val="32"/>
          <w:cs/>
        </w:rPr>
        <w:t>หน้าเว็บไซต์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 xml:space="preserve"> สำหรับการวิเคราะห์สินทรัพย์ตามความต้องการของลูกค้า และรูปที่ </w:t>
      </w:r>
      <w:r w:rsidR="00A04B44"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 w:rsidR="00A04B44">
        <w:rPr>
          <w:rFonts w:asciiTheme="majorBidi" w:hAnsiTheme="majorBidi" w:cstheme="majorBidi"/>
          <w:sz w:val="32"/>
          <w:szCs w:val="32"/>
        </w:rPr>
        <w:t xml:space="preserve"> </w:t>
      </w:r>
      <w:r w:rsidR="00A04B44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สินทรัพย์ตามความต้องการของลูกค้า</w:t>
      </w:r>
      <w:r w:rsidR="005D0F7E">
        <w:rPr>
          <w:rFonts w:asciiTheme="majorBidi" w:hAnsiTheme="majorBidi" w:cstheme="majorBidi"/>
          <w:sz w:val="32"/>
          <w:szCs w:val="32"/>
        </w:rPr>
        <w:t xml:space="preserve">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1 – 3.13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 xml:space="preserve">แสดงการออกแบบโครงสร้างหน้าเว็บไซต์ สำหรับการวิเคราะห์ แต่ละสินทรัพย์ตามความต้องการของลูกค้า และรูปที่ </w:t>
      </w:r>
      <w:r w:rsidR="005D0F7E">
        <w:rPr>
          <w:rFonts w:asciiTheme="majorBidi" w:hAnsiTheme="majorBidi" w:cstheme="majorBidi"/>
          <w:sz w:val="32"/>
          <w:szCs w:val="32"/>
        </w:rPr>
        <w:t xml:space="preserve">3.14 </w:t>
      </w:r>
      <w:r w:rsidR="005D0F7E">
        <w:rPr>
          <w:rFonts w:asciiTheme="majorBidi" w:hAnsiTheme="majorBidi" w:cstheme="majorBidi" w:hint="cs"/>
          <w:sz w:val="32"/>
          <w:szCs w:val="32"/>
          <w:cs/>
        </w:rPr>
        <w:t>แสดงการออกแบบโครงสร้างหน้าเว็บไซต์ สำหรับการพยากรณ์ แต่ละสินทรัพย์ตามความต้องการของลูกค้า</w:t>
      </w: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337153" w:rsidRDefault="0033715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8579E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1008" behindDoc="0" locked="0" layoutInCell="1" allowOverlap="1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800053" cy="4320540"/>
                <wp:effectExtent l="0" t="0" r="10160" b="22860"/>
                <wp:wrapNone/>
                <wp:docPr id="414" name="กลุ่ม 41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0053" cy="4320540"/>
                          <a:chOff x="-1217" y="0"/>
                          <a:chExt cx="3800053" cy="4320540"/>
                        </a:xfrm>
                      </wpg:grpSpPr>
                      <wps:wsp>
                        <wps:cNvPr id="24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51760" y="0"/>
                            <a:ext cx="1065786" cy="34287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C03C4E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60" name="กลุ่ม 60"/>
                        <wpg:cNvGrpSpPr/>
                        <wpg:grpSpPr>
                          <a:xfrm>
                            <a:off x="-1217" y="784860"/>
                            <a:ext cx="3800053" cy="3535680"/>
                            <a:chOff x="-1217" y="0"/>
                            <a:chExt cx="3800080" cy="3535680"/>
                          </a:xfrm>
                        </wpg:grpSpPr>
                        <wpg:grpSp>
                          <wpg:cNvPr id="9" name="กลุ่ม 9"/>
                          <wpg:cNvGrpSpPr/>
                          <wpg:grpSpPr>
                            <a:xfrm>
                              <a:off x="-1217" y="0"/>
                              <a:ext cx="3800080" cy="3535680"/>
                              <a:chOff x="-1217" y="-1"/>
                              <a:chExt cx="3800182" cy="3535681"/>
                            </a:xfrm>
                          </wpg:grpSpPr>
                          <wps:wsp>
                            <wps:cNvPr id="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1"/>
                                <a:ext cx="3625850" cy="182118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217" y="3181350"/>
                                <a:ext cx="3800182" cy="3543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C03C4E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241" name="กลุ่ม 241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24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3" name="แผนผังลำดับงาน: ผสาน 243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245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C03C4E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246" name="แผนผังลำดับงาน: ผสาน 246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92" y="1485899"/>
                                <a:ext cx="474546" cy="2607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093F1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1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85E3F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104900" y="1173480"/>
                            <a:ext cx="676275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Year</w:t>
                              </w:r>
                            </w:p>
                            <w:p w:rsidR="002E75EF" w:rsidRPr="00E03B89" w:rsidRDefault="002E75EF" w:rsidP="00E03B89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Mont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id="กลุ่ม 414" o:spid="_x0000_s1133" style="position:absolute;left:0;text-align:left;margin-left:112.2pt;margin-top:31.5pt;width:299.2pt;height:340.2pt;z-index:251691008;mso-position-horizontal-relative:text;mso-position-vertical-relative:text;mso-width-relative:margin;mso-height-relative:margin" coordorigin="-12" coordsize="38000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">
                <v:rect id="_x0000_s1134" style="position:absolute;left:26517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CnL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4Fe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L4KcuwgAAANwAAAAPAAAAAAAAAAAAAAAAAJgCAABkcnMvZG93&#10;bnJldi54bWxQSwUGAAAAAAQABAD1AAAAhwMAAAAA&#10;">
                  <v:textbox>
                    <w:txbxContent>
                      <w:p w:rsidR="002E75EF" w:rsidRPr="00BC156E" w:rsidRDefault="002E75EF" w:rsidP="00C03C4E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60" o:spid="_x0000_s1135" style="position:absolute;left:-12;top:7848;width:38000;height:35357" coordorigin="-12" coordsize="3800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">
                  <v:group id="กลุ่ม 9" o:spid="_x0000_s1136" style="position:absolute;left:-12;width:38000;height:35356" coordorigin="-12" coordsize="38001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LyUiS3FAAAA2gAA&#10;AA8AAAAAAAAAAAAAAAAAqgIAAGRycy9kb3ducmV2LnhtbFBLBQYAAAAABAAEAPoAAACcAwAAAAA=&#10;">
                    <v:rect id="Rectangle 10" o:spid="_x0000_s1137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nIbcMA&#10;AADaAAAADwAAAGRycy9kb3ducmV2LnhtbESPT2vCQBTE74LfYXlCb7oxgrTRVaRFqcf8ufT2mn0m&#10;abNvQ3ZN0n76bqHQ4zAzv2H2x8m0YqDeNZYVrFcRCOLS6oYrBUV+Xj6CcB5ZY2uZFHyRg+NhPttj&#10;ou3IKQ2Zr0SAsEtQQe19l0jpypoMupXtiIN3s71BH2RfSd3jGOCmlXEUbaXBhsNCjR0911R+Znej&#10;4L2JC/xO80tkns4bf53yj/vbi1IPi+m0A+Fp8v/hv/arVhDD75VwA+ThB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ZnIbcMAAADaAAAADwAAAAAAAAAAAAAAAACYAgAAZHJzL2Rv&#10;d25yZXYueG1sUEsFBgAAAAAEAAQA9QAAAIgDAAAAAA==&#10;"/>
                    <v:rect id="_x0000_s1138" style="position:absolute;left:-12;top:31813;width:38001;height:354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R/rMQA&#10;AADbAAAADwAAAGRycy9kb3ducmV2LnhtbESPT2sCMRTE74V+h/AKvdVsW7CyGqVoWype/AdeH5vn&#10;Zt3kZUlSXb+9KRR6HGbmN8xk1jsrzhRi41nB86AAQVx53XCtYL/7fBqBiAlZo/VMCq4UYTa9v5tg&#10;qf2FN3TeplpkCMcSFZiUulLKWBlyGAe+I87e0QeHKctQSx3wkuHOypeiGEqHDecFgx3NDVXt9scp&#10;aJar8LGwdjVffJl2vav2p+7QKvX40L+PQSTq03/4r/2tFby+we+X/APk9A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o0f6zEAAAA2wAAAA8AAAAAAAAAAAAAAAAAmAIAAGRycy9k&#10;b3ducmV2LnhtbFBLBQYAAAAABAAEAPUAAACJAwAAAAA=&#10;" filled="f" strokecolor="black [3213]">
                      <v:textbox>
                        <w:txbxContent>
                          <w:p w:rsidR="002E75EF" w:rsidRPr="00497A78" w:rsidRDefault="002E75EF" w:rsidP="00C03C4E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241" o:spid="_x0000_s1139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cfne8QAAADc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a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acfne8QAAADcAAAA&#10;DwAAAAAAAAAAAAAAAACqAgAAZHJzL2Rvd25yZXYueG1sUEsFBgAAAAAEAAQA+gAAAJsDAAAAAA==&#10;">
                      <v:rect id="_x0000_s1140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H6cwsUA&#10;AADcAAAADwAAAGRycy9kb3ducmV2LnhtbESPQWvCQBSE7wX/w/IKvTWbplJqdBVRLPZokktvz+wz&#10;SZt9G7KrSf31bqHgcZiZb5jFajStuFDvGssKXqIYBHFpdcOVgiLfPb+DcB5ZY2uZFPySg9Vy8rDA&#10;VNuBD3TJfCUChF2KCmrvu1RKV9Zk0EW2Iw7eyfYGfZB9JXWPQ4CbViZx/CYNNhwWauxoU1P5k52N&#10;gmOTFHg95B+xme1e/eeYf5+/tko9PY7rOQhPo7+H/9t7rSCZJv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fpzC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type id="_x0000_t128" coordsize="21600,21600" o:spt="128" path="m,l21600,,10800,21600xe">
                        <v:stroke joinstyle="miter"/>
                        <v:path gradientshapeok="t" o:connecttype="custom" o:connectlocs="10800,0;5400,10800;10800,21600;16200,10800" textboxrect="5400,0,16200,10800"/>
                      </v:shapetype>
                      <v:shape id="แผนผังลำดับงาน: ผสาน 243" o:spid="_x0000_s1141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ZuBycYA&#10;AADcAAAADwAAAGRycy9kb3ducmV2LnhtbESPQWvCQBSE7wX/w/KEXorZrZUSYlYphVL1ItoqHh/Z&#10;1yQ0+zZkV0399a4g9DjMzDdMPu9tI07U+dqxhudEgSAunKm51PD99TFKQfiAbLBxTBr+yMN8NnjI&#10;MTPuzBs6bUMpIoR9hhqqENpMSl9UZNEnriWO3o/rLIYou1KaDs8Rbhs5VupVWqw5LlTY0ntFxe/2&#10;aDUobA5PK9VO0sWlNOvlzhX7z4PWj8P+bQoiUB/+w/f2wmgYT17gdiYeATm7Ag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CZuBycYAAADcAAAADwAAAAAAAAAAAAAAAACYAgAAZHJz&#10;L2Rvd25yZXYueG1sUEsFBgAAAAAEAAQA9QAAAIsDAAAAAA==&#10;" fillcolor="white [3201]" strokecolor="black [3213]" strokeweight="1pt"/>
                      <v:rect id="_x0000_s1142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5cEtsUA&#10;AADcAAAADwAAAGRycy9kb3ducmV2LnhtbESPzW7CMBCE70h9B2sr9QYO6Y9KiIMQFRU9QnLhtsTb&#10;JCVeR7GBlKfHSJV6HM3MN5p0MZhWnKl3jWUF00kEgri0uuFKQZGvx+8gnEfW2FomBb/kYJE9jFJM&#10;tL3wls47X4kAYZeggtr7LpHSlTUZdBPbEQfv2/YGfZB9JXWPlwA3rYyj6E0abDgs1NjRqqbyuDsZ&#10;BYcmLvC6zT8jM1s/+68h/zntP5R6ehyWcxCeBv8f/mtvtIL45RX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lwS2xQAAANwAAAAPAAAAAAAAAAAAAAAAAJgCAABkcnMv&#10;ZG93bnJldi54bWxQSwUGAAAAAAQABAD1AAAAigMAAAAA&#10;">
                        <v:textbox>
                          <w:txbxContent>
                            <w:p w:rsidR="002E75EF" w:rsidRPr="00E03B89" w:rsidRDefault="002E75EF" w:rsidP="00C03C4E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246" o:spid="_x0000_s1143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ewiUcQA&#10;AADcAAAADwAAAGRycy9kb3ducmV2LnhtbESPS4sCMRCE74L/IbTgRdZEEZFZo4ggPi6i+8BjM+md&#10;GXbSGSZRR3+9EQSPRVV9RU3njS3FhWpfONYw6CsQxKkzBWcavr9WHxMQPiAbLB2Thht5mM/arSkm&#10;xl35QJdjyESEsE9QQx5ClUjp05ws+r6riKP352qLIco6k6bGa4TbUg6VGkuLBceFHCta5pT+H89W&#10;g8Ly1NupajTZ3DOz3/649Hd90rrbaRafIAI14R1+tTdGw3A0hueZeATk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nsIlHEAAAA3AAAAA8AAAAAAAAAAAAAAAAAmAIAAGRycy9k&#10;b3ducmV2LnhtbFBLBQYAAAAABAAEAPUAAACJAwAAAAA=&#10;" fillcolor="white [3201]" strokecolor="black [3213]" strokeweight="1pt"/>
                    </v:group>
                    <v:rect id="_x0000_s1144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HH/h78A&#10;AADaAAAADwAAAGRycy9kb3ducmV2LnhtbERPTYvCMBC9L/gfwgje1lQXFq2mRRQX96j14m1sxrba&#10;TEoTtfrrzUHw+Hjf87QztbhR6yrLCkbDCARxbnXFhYJ9tv6egHAeWWNtmRQ8yEGa9L7mGGt75y3d&#10;dr4QIYRdjApK75tYSpeXZNANbUMcuJNtDfoA20LqFu8h3NRyHEW/0mDFoaHEhpYl5Zfd1Sg4VuM9&#10;PrfZX2Sm6x//32Xn62Gl1KDfLWYgPHX+I367N1pB2BquhBsgkxc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DAcf+HvwAAANoAAAAPAAAAAAAAAAAAAAAAAJgCAABkcnMvZG93bnJl&#10;di54bWxQSwUGAAAAAAQABAD1AAAAhAMAAAAA&#10;">
                      <v:textbox>
                        <w:txbxContent>
                          <w:p w:rsidR="002E75EF" w:rsidRPr="00125939" w:rsidRDefault="002E75EF" w:rsidP="00093F1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</v:group>
                  <v:rect id="_x0000_s1145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q9NnsQA&#10;AADbAAAADwAAAGRycy9kb3ducmV2LnhtbESPQW/CMAyF75P4D5GRdhvpmDRBIa2mTUzbEcplN68x&#10;baFxqiZA4dfjAxI3W+/5vc/LfHCtOlEfGs8GXicJKOLS24YrA9ti9TIDFSKyxdYzGbhQgDwbPS0x&#10;tf7MazptYqUkhEOKBuoYu1TrUNbkMEx8RyzazvcOo6x9pW2PZwl3rZ4mybt22LA01NjRZ03lYXN0&#10;Bv6b6Rav6+I7cfPVW/wdiv3x78uY5/HwsQAVaYgP8/36xwq+0MsvMoDO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qvTZ7EAAAA2wAAAA8AAAAAAAAAAAAAAAAAmAIAAGRycy9k&#10;b3ducmV2LnhtbFBLBQYAAAAABAAEAPUAAACJAwAAAAA=&#10;">
                    <v:textbox>
                      <w:txbxContent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85E3F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rect id="_x0000_s1146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EuuPcUA&#10;AADbAAAADwAAAGRycy9kb3ducmV2LnhtbESPQWvCQBSE7wX/w/KE3upGLbaNbkSUlHrUeOntmX0m&#10;0ezbkN2YtL++Wyj0OMzMN8xqPZha3Kl1lWUF00kEgji3uuJCwSlLn15BOI+ssbZMCr7IwToZPaww&#10;1rbnA92PvhABwi5GBaX3TSyly0sy6Ca2IQ7exbYGfZBtIXWLfYCbWs6iaCENVhwWSmxoW1J+O3ZG&#10;wbmanfD7kL1H5i2d+/2QXbvPnVKP42GzBOFp8P/hv/aHVvDyDL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S649xQAAANsAAAAPAAAAAAAAAAAAAAAAAJgCAABkcnMv&#10;ZG93bnJldi54bWxQSwUGAAAAAAQABAD1AAAAigMAAAAA&#10;">
                  <v:textbox>
                    <w:txbxContent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All 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Year</w:t>
                        </w:r>
                      </w:p>
                      <w:p w:rsidR="002E75EF" w:rsidRPr="00E03B89" w:rsidRDefault="002E75EF" w:rsidP="00E03B89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Month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C03C4E">
        <w:rPr>
          <w:noProof/>
        </w:rPr>
        <mc:AlternateContent>
          <mc:Choice Requires="wpg">
            <w:drawing>
              <wp:inline distT="0" distB="0" distL="0" distR="0" wp14:anchorId="382D13F9" wp14:editId="3463FF04">
                <wp:extent cx="5225890" cy="4716780"/>
                <wp:effectExtent l="0" t="0" r="13335" b="26670"/>
                <wp:docPr id="229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230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231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232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3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2513"/>
                                <a:ext cx="3773023" cy="10157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3B1A84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093F1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73096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C03C4E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C03C4E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3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C03C4E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82D13F9" id="Group 131" o:spid="_x0000_s114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">
                <v:group id="Group 78" o:spid="_x0000_s114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ejTGdwwAAANwAAAAP&#10;AAAAAAAAAAAAAAAAAKoCAABkcnMvZG93bnJldi54bWxQSwUGAAAAAAQABAD6AAAAmgMAAAAA&#10;">
                  <v:group id="Group 77" o:spid="_x0000_s114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cGUBsQAAADcAAAA&#10;DwAAAAAAAAAAAAAAAACqAgAAZHJzL2Rvd25yZXYueG1sUEsFBgAAAAAEAAQA+gAAAJsDAAAAAA==&#10;">
                    <v:rect id="Rectangle 5" o:spid="_x0000_s115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jvv8UA&#10;AADcAAAADwAAAGRycy9kb3ducmV2LnhtbESPQWvCQBSE74X+h+UVvNVNI0hNXaVUInrU5OLtNfua&#10;pM2+DdmNrv76bqHgcZiZb5jlOphOnGlwrWUFL9MEBHFldcu1grLIn19BOI+ssbNMCq7kYL16fFhi&#10;pu2FD3Q++lpECLsMFTTe95mUrmrIoJvanjh6X3Yw6KMcaqkHvES46WSaJHNpsOW40GBPHw1VP8fR&#10;KPhs0xJvh2KbmEU+8/tQfI+njVKTp/D+BsJT8Pfwf3unFaSzFP7OxCMgV7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eO+/xQAAANwAAAAPAAAAAAAAAAAAAAAAAJgCAABkcnMv&#10;ZG93bnJldi54bWxQSwUGAAAAAAQABAD1AAAAigMAAAAA&#10;"/>
                    <v:rect id="Rectangle 10" o:spid="_x0000_s1151" style="position:absolute;left:15762;top:25425;width:37730;height:1015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zRKJMUA&#10;AADcAAAADwAAAGRycy9kb3ducmV2LnhtbESPQWvCQBSE70L/w/IK3symCZQ2dZVSUewxJpfeXrPP&#10;JDb7NmRXE/313ULB4zAz3zDL9WQ6caHBtZYVPEUxCOLK6pZrBWWxXbyAcB5ZY2eZFFzJwXr1MFti&#10;pu3IOV0OvhYBwi5DBY33fSalqxoy6CLbEwfvaAeDPsihlnrAMcBNJ5M4fpYGWw4LDfb00VD1czgb&#10;Bd9tUuItL3axed2m/nMqTuevjVLzx+n9DYSnyd/D/+29VpCkKfydCUdAr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NEokxQAAANwAAAAPAAAAAAAAAAAAAAAAAJgCAABkcnMv&#10;ZG93bnJldi54bWxQSwUGAAAAAAQABAD1AAAAigMAAAAA&#10;"/>
                    <v:rect id="_x0000_s115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N3SUM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SBePM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3dJQxQAAANwAAAAPAAAAAAAAAAAAAAAAAJgCAABkcnMv&#10;ZG93bnJldi54bWxQSwUGAAAAAAQABAD1AAAAigMAAAAA&#10;">
                      <v:textbox>
                        <w:txbxContent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3B1A84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5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R9p6MUA&#10;AADcAAAADwAAAGRycy9kb3ducmV2LnhtbESPT2sCMRTE74V+h/AK3mrWFUVXo1ShUOml/gE9PjfP&#10;3cXkZUmibr99Uyj0OMzMb5j5srNG3MmHxrGCQT8DQVw63XCl4LB/f52ACBFZo3FMCr4pwHLx/DTH&#10;QrsHb+m+i5VIEA4FKqhjbAspQ1mTxdB3LXHyLs5bjEn6SmqPjwS3RuZZNpYWG04LNba0rqm87m5W&#10;wWY6Gq9Oxrjj6pyX3N0+v9Ybr1TvpXubgYjUxf/wX/tDK8iHI/g9k46AXP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lH2no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093F1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54" style="position:absolute;left:25124;top:2873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Kop8UA&#10;AADcAAAADwAAAGRycy9kb3ducmV2LnhtbESPQWvCQBSE7wX/w/IKXopuVKgluooIYiiCGKvnR/aZ&#10;hGbfxuw2if/eLRR6HGbmG2a57k0lWmpcaVnBZByBIM6sLjlX8HXejT5AOI+ssbJMCh7kYL0avCwx&#10;1rbjE7Wpz0WAsItRQeF9HUvpsoIMurGtiYN3s41BH2STS91gF+CmktMoepcGSw4LBda0LSj7Tn+M&#10;gi47ttfzYS+Pb9fE8j25b9PLp1LD136zAOGp9//hv3aiFUxnc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0qin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C03C4E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C03C4E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5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zGcosEA&#10;AADcAAAADwAAAGRycy9kb3ducmV2LnhtbERPy2oCMRTdF/yHcIXuakYFKVOjFF+0uGlV6PYyuZ1M&#10;J7kZkqjTvzcLweXhvOfL3llxoRAbzwrGowIEceV1w7WC03H78goiJmSN1jMp+KcIy8XgaY6l9lf+&#10;pssh1SKHcCxRgUmpK6WMlSGHceQ74sz9+uAwZRhqqQNec7izclIUM+mw4dxgsKOVoao9nJ2C5nMf&#10;Nmtr96v1zrRfx+r01/20Sj0P+/c3EIn69BDf3R9awWSa1+Yz+QjIxQ0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DcxnKLBAAAA3A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C03C4E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  <w:r w:rsidR="005E1DB5">
        <w:rPr>
          <w:rFonts w:asciiTheme="majorBidi" w:hAnsiTheme="majorBidi" w:cstheme="majorBidi"/>
          <w:sz w:val="32"/>
          <w:szCs w:val="32"/>
          <w:cs/>
        </w:rPr>
        <w:tab/>
      </w:r>
      <w:r w:rsidR="0080692B">
        <w:rPr>
          <w:rFonts w:asciiTheme="majorBidi" w:hAnsiTheme="majorBidi" w:cstheme="majorBidi" w:hint="cs"/>
          <w:sz w:val="32"/>
          <w:szCs w:val="32"/>
          <w:cs/>
        </w:rPr>
        <w:t xml:space="preserve"> 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7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</w:t>
      </w:r>
      <w:bookmarkStart w:id="0" w:name="_GoBack"/>
      <w:bookmarkEnd w:id="0"/>
      <w:r>
        <w:rPr>
          <w:rFonts w:asciiTheme="majorBidi" w:hAnsiTheme="majorBidi" w:cstheme="majorBidi" w:hint="cs"/>
          <w:sz w:val="32"/>
          <w:szCs w:val="32"/>
          <w:cs/>
        </w:rPr>
        <w:t>รับการวิเคราะห์สินทรัพย์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956374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694080" behindDoc="0" locked="0" layoutInCell="1" allowOverlap="1" wp14:anchorId="4CAD4AB9" wp14:editId="2F1882D6">
                <wp:simplePos x="0" y="0"/>
                <wp:positionH relativeFrom="column">
                  <wp:posOffset>1440180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75" name="กลุ่ม 7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44" y="0"/>
                          <a:chExt cx="3805570" cy="3535680"/>
                        </a:xfrm>
                      </wpg:grpSpPr>
                      <wpg:grpSp>
                        <wpg:cNvPr id="76" name="กลุ่ม 76"/>
                        <wpg:cNvGrpSpPr/>
                        <wpg:grpSpPr>
                          <a:xfrm>
                            <a:off x="-144" y="0"/>
                            <a:ext cx="3805570" cy="3535680"/>
                            <a:chOff x="-144" y="-1"/>
                            <a:chExt cx="3805672" cy="3535681"/>
                          </a:xfrm>
                        </wpg:grpSpPr>
                        <wps:wsp>
                          <wps:cNvPr id="77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91440" y="-1"/>
                              <a:ext cx="3625850" cy="182118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78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-144" y="3192508"/>
                              <a:ext cx="3805672" cy="3431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143C3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79" name="กลุ่ม 79"/>
                          <wpg:cNvGrpSpPr/>
                          <wpg:grpSpPr>
                            <a:xfrm>
                              <a:off x="175261" y="83817"/>
                              <a:ext cx="1605974" cy="304803"/>
                              <a:chOff x="-685688" y="-3255467"/>
                              <a:chExt cx="1606400" cy="304844"/>
                            </a:xfrm>
                          </wpg:grpSpPr>
                          <wps:wsp>
                            <wps:cNvPr id="8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42414" y="-3255420"/>
                                <a:ext cx="678298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Yea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1" name="แผนผังลำดับงาน: ผสาน 81"/>
                            <wps:cNvSpPr/>
                            <wps:spPr>
                              <a:xfrm>
                                <a:off x="805034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85688" y="-3255467"/>
                                <a:ext cx="814565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143C3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elect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83" name="แผนผังลำดับงาน: ผสาน 83"/>
                            <wps:cNvSpPr/>
                            <wps:spPr>
                              <a:xfrm>
                                <a:off x="-702" y="-3127217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92" y="148589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143C3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8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5256" y="388617"/>
                            <a:ext cx="868691" cy="1043943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Pi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143C3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4CAD4AB9" id="กลุ่ม 75" o:spid="_x0000_s1156" style="position:absolute;left:0;text-align:left;margin-left:113.4pt;margin-top:93.3pt;width:299.6pt;height:278.4pt;z-index:251694080;mso-position-horizontal-relative:text;mso-position-vertical-relative:text;mso-width-relative:margin;mso-height-relative:margin" coordorigin="-1" coordsize="38055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">
                <v:group id="กลุ่ม 76" o:spid="_x0000_s1157" style="position:absolute;left:-1;width:38055;height:35356" coordorigin="-1" coordsize="38056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BHGlXFAAAA2wAA&#10;AA8AAAAAAAAAAAAAAAAAqgIAAGRycy9kb3ducmV2LnhtbFBLBQYAAAAABAAEAPoAAACcAwAAAAA=&#10;">
                  <v:rect id="Rectangle 10" o:spid="_x0000_s1158" style="position:absolute;left:914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kwSsQA&#10;AADbAAAADwAAAGRycy9kb3ducmV2LnhtbESPQWvCQBSE70L/w/IKvZlNLaiNWaW0pNijJpfentnX&#10;JG32bciuMfrru4LgcZiZb5h0M5pWDNS7xrKC5ygGQVxa3XCloMiz6RKE88gaW8uk4EwONuuHSYqJ&#10;tife0bD3lQgQdgkqqL3vEildWZNBF9mOOHg/tjfog+wrqXs8Bbhp5SyO59Jgw2Ghxo7eayr/9kej&#10;4NDMCrzs8s/YvGYv/mvMf4/fH0o9PY5vKxCeRn8P39pbrWCxgOuX8APk+h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ZMErEAAAA2wAAAA8AAAAAAAAAAAAAAAAAmAIAAGRycy9k&#10;b3ducmV2LnhtbFBLBQYAAAAABAAEAPUAAACJAwAAAAA=&#10;"/>
                  <v:rect id="_x0000_s1159" style="position:absolute;left:-1;top:31925;width:38056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cFSHsEA&#10;AADbAAAADwAAAGRycy9kb3ducmV2LnhtbERPy2oCMRTdF/oP4Rbc1YxdVJkaRbQtihtf0O1lcjuZ&#10;TnIzJKmOf28WgsvDeU/nvbPiTCE2nhWMhgUI4srrhmsFp+PX6wRETMgarWdScKUI89nz0xRL7S+8&#10;p/Mh1SKHcCxRgUmpK6WMlSGHceg74sz9+uAwZRhqqQNecriz8q0o3qXDhnODwY6Whqr28O8UNJtt&#10;+FxZu12uvk27O1anv+6nVWrw0i8+QCTq00N8d6+1gnEem7/kHyBnN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3BUh7BAAAA2wAAAA8AAAAAAAAAAAAAAAAAmAIAAGRycy9kb3du&#10;cmV2LnhtbFBLBQYAAAAABAAEAPUAAACGAwAAAAA=&#10;" filled="f" strokecolor="black [3213]">
                    <v:textbox>
                      <w:txbxContent>
                        <w:p w:rsidR="002E75EF" w:rsidRPr="00497A78" w:rsidRDefault="002E75EF" w:rsidP="00143C3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79" o:spid="_x0000_s1160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2I4nxgAAANsA&#10;AAAPAAAAAAAAAAAAAAAAAKoCAABkcnMvZG93bnJldi54bWxQSwUGAAAAAAQABAD6AAAAnQMAAAAA&#10;">
                    <v:rect id="_x0000_s1161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XYGcEA&#10;AADbAAAADwAAAGRycy9kb3ducmV2LnhtbERPTW+CQBC9N+l/2EwTb2WpJo1FFtLUaPSIeOltZEfA&#10;srOEXQX99d1Dkx5f3neaT6YTNxpca1nBWxSDIK6sbrlWcCw3r0sQziNr7CyTgjs5yLPnpxQTbUcu&#10;6HbwtQgh7BJU0HjfJ1K6qiGDLrI9ceDOdjDoAxxqqQccQ7jp5DyO36XBlkNDgz19NVT9HK5Gwamd&#10;H/FRlNvYfGwWfj+Vl+v3WqnZy/S5AuFp8v/iP/dOK1iG9eFL+AEy+wU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Kl2BnBAAAA2wAAAA8AAAAAAAAAAAAAAAAAmAIAAGRycy9kb3du&#10;cmV2LnhtbFBLBQYAAAAABAAEAPUAAACGAwAAAAA=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</w:txbxContent>
                      </v:textbox>
                    </v:rect>
                    <v:shape id="แผนผังลำดับงาน: ผสาน 81" o:spid="_x0000_s1162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rJhcUA&#10;AADbAAAADwAAAGRycy9kb3ducmV2LnhtbESPQWvCQBSE74L/YXmFXqTZTREJ0VWKUJr2UrSteHxk&#10;n0kw+zZkt5r667uC4HGYmW+YxWqwrThR7xvHGtJEgSAunWm40vD99fqUgfAB2WDrmDT8kYfVcjxa&#10;YG7cmTd02oZKRAj7HDXUIXS5lL6syaJPXEccvYPrLYYo+0qaHs8Rblv5rNRMWmw4LtTY0bqm8rj9&#10;tRoUtvvJh+qmWXGpzOf7jyt3b3utHx+GlzmIQEO4h2/twmjIUrh+iT9ALv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ismFxQAAANsAAAAPAAAAAAAAAAAAAAAAAJgCAABkcnMv&#10;ZG93bnJldi54bWxQSwUGAAAAAAQABAD1AAAAigMAAAAA&#10;" fillcolor="white [3201]" strokecolor="black [3213]" strokeweight="1pt"/>
                    <v:rect id="_x0000_s1163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Tvj9cIA&#10;AADbAAAADwAAAGRycy9kb3ducmV2LnhtbESPQYvCMBSE74L/ITzBm6ZWWLQaRRTFPWq9eHs2z7ba&#10;vJQmat1fv1lY8DjMzDfMfNmaSjypcaVlBaNhBII4s7rkXMEp3Q4mIJxH1lhZJgVvcrBcdDtzTLR9&#10;8YGeR5+LAGGXoILC+zqR0mUFGXRDWxMH72obgz7IJpe6wVeAm0rGUfQlDZYcFgqsaV1Qdj8+jIJL&#10;GZ/w55DuIjPdjv13m94e541S/V67moHw1PpP+L+91womMfx9CT9ALn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O+P1wgAAANsAAAAPAAAAAAAAAAAAAAAAAJgCAABkcnMvZG93&#10;bnJldi54bWxQSwUGAAAAAAQABAD1AAAAhwMAAAAA&#10;">
                      <v:textbo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elect Chart</w:t>
                            </w:r>
                          </w:p>
                        </w:txbxContent>
                      </v:textbox>
                    </v:rect>
                    <v:shape id="แผนผังลำดับงาน: ผสาน 83" o:spid="_x0000_s1164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RTyacUA&#10;AADbAAAADwAAAGRycy9kb3ducmV2LnhtbESPQWvCQBSE74L/YXlCL6K7baWEmI2IUGq9iLaKx0f2&#10;NQnNvg3Zrab99a4g9DjMzDdMtuhtI87U+dqxhsepAkFcOFNzqeHz43WSgPAB2WDjmDT8kodFPhxk&#10;mBp34R2d96EUEcI+RQ1VCG0qpS8qsuinriWO3pfrLIYou1KaDi8Rbhv5pNSLtFhzXKiwpVVFxff+&#10;x2pQ2JzGG9XOkvVfabbvB1cc305aP4z65RxEoD78h+/ttdGQPMPtS/wBMr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NFPJpxQAAANsAAAAPAAAAAAAAAAAAAAAAAJgCAABkcnMv&#10;ZG93bnJldi54bWxQSwUGAAAAAAQABAD1AAAAigMAAAAA&#10;" fillcolor="white [3201]" strokecolor="black [3213]" strokeweight="1pt"/>
                  </v:group>
                  <v:rect id="_x0000_s1165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Z7eGsQA&#10;AADbAAAADwAAAGRycy9kb3ducmV2LnhtbESPQWvCQBSE70L/w/IKvemmK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2e3hrEAAAA2wAAAA8AAAAAAAAAAAAAAAAAmAIAAGRycy9k&#10;b3ducmV2LnhtbFBLBQYAAAAABAAEAPUAAACJAwAAAAA=&#10;">
                    <v:textbox>
                      <w:txbxContent>
                        <w:p w:rsidR="002E75EF" w:rsidRPr="00125939" w:rsidRDefault="002E75EF" w:rsidP="00143C3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166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tJ7gcQA&#10;AADbAAAADwAAAGRycy9kb3ducmV2LnhtbESPQWvCQBSE70L/w/IKvemmiiWNrlIqKfaoyaW3Z/Y1&#10;SZt9G7JrEv313YLgcZiZb5j1djSN6KlztWUFz7MIBHFhdc2lgjxLpzEI55E1NpZJwYUcbDcPkzUm&#10;2g58oP7oSxEg7BJUUHnfJlK6oiKDbmZb4uB9286gD7Irpe5wCHDTyHkUvUiDNYeFClt6r6j4PZ6N&#10;glM9z/F6yD4i85ou/OeY/Zy/dko9PY5vKxCeRn8P39p7rSBewv+X8APk5g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LSe4HEAAAA2wAAAA8AAAAAAAAAAAAAAAAAmAIAAGRycy9k&#10;b3ducmV2LnhtbFBLBQYAAAAABAAEAPUAAACJAwAAAAA=&#10;">
                  <v:textbox>
                    <w:txbxContent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Pi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143C3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 wp14:anchorId="7413AA1E" wp14:editId="317228C0">
                <wp:simplePos x="0" y="0"/>
                <wp:positionH relativeFrom="column">
                  <wp:posOffset>4038600</wp:posOffset>
                </wp:positionH>
                <wp:positionV relativeFrom="paragraph">
                  <wp:posOffset>1228725</wp:posOffset>
                </wp:positionV>
                <wp:extent cx="617220" cy="318135"/>
                <wp:effectExtent l="0" t="0" r="0" b="5715"/>
                <wp:wrapNone/>
                <wp:docPr id="36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7413AA1E" id="Rectangle 7" o:spid="_x0000_s1167" style="position:absolute;left:0;text-align:left;margin-left:318pt;margin-top:96.75pt;width:48.6pt;height:25.05pt;z-index:251716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033FA7" w:rsidRPr="00797D2F">
        <w:rPr>
          <w:noProof/>
          <w:szCs w:val="22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3921E4D" wp14:editId="17A12D91">
                <wp:simplePos x="0" y="0"/>
                <wp:positionH relativeFrom="column">
                  <wp:posOffset>4031915</wp:posOffset>
                </wp:positionH>
                <wp:positionV relativeFrom="paragraph">
                  <wp:posOffset>1492198</wp:posOffset>
                </wp:positionV>
                <wp:extent cx="617220" cy="318135"/>
                <wp:effectExtent l="0" t="0" r="0" b="5715"/>
                <wp:wrapNone/>
                <wp:docPr id="22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17220" cy="318135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033F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3921E4D" id="_x0000_s1168" style="position:absolute;left:0;text-align:left;margin-left:317.45pt;margin-top:117.5pt;width:48.6pt;height:25.05pt;z-index:251714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" filled="f" stroked="f">
                <v:textbox>
                  <w:txbxContent>
                    <w:p w:rsidR="002E75EF" w:rsidRPr="00125939" w:rsidRDefault="002E75EF" w:rsidP="00033F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Year</w:t>
                      </w:r>
                    </w:p>
                  </w:txbxContent>
                </v:textbox>
              </v:rect>
            </w:pict>
          </mc:Fallback>
        </mc:AlternateContent>
      </w:r>
      <w:r w:rsidR="009B1AE1">
        <w:rPr>
          <w:rFonts w:asciiTheme="majorBidi" w:hAnsiTheme="majorBidi" w:cstheme="majorBidi"/>
          <w:noProof/>
          <w:sz w:val="32"/>
          <w:szCs w:val="32"/>
        </w:rPr>
        <mc:AlternateContent>
          <mc:Choice Requires="wpg">
            <w:drawing>
              <wp:anchor distT="0" distB="0" distL="114300" distR="114300" simplePos="0" relativeHeight="251695104" behindDoc="0" locked="0" layoutInCell="1" allowOverlap="1" wp14:anchorId="1D5DD2FE" wp14:editId="33742068">
                <wp:simplePos x="0" y="0"/>
                <wp:positionH relativeFrom="column">
                  <wp:posOffset>3268980</wp:posOffset>
                </wp:positionH>
                <wp:positionV relativeFrom="paragraph">
                  <wp:posOffset>1253490</wp:posOffset>
                </wp:positionV>
                <wp:extent cx="1454785" cy="575310"/>
                <wp:effectExtent l="0" t="0" r="12065" b="0"/>
                <wp:wrapNone/>
                <wp:docPr id="259" name="กลุ่ม 259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454785" cy="575310"/>
                          <a:chOff x="-335280" y="0"/>
                          <a:chExt cx="1455005" cy="575893"/>
                        </a:xfrm>
                      </wpg:grpSpPr>
                      <wps:wsp>
                        <wps:cNvPr id="260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6096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0"/>
                            <a:ext cx="876300" cy="318364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From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510125" y="335350"/>
                            <a:ext cx="609600" cy="1752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-335280" y="257758"/>
                            <a:ext cx="755429" cy="31813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665A9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1D5DD2FE" id="กลุ่ม 259" o:spid="_x0000_s1169" style="position:absolute;left:0;text-align:left;margin-left:257.4pt;margin-top:98.7pt;width:114.55pt;height:45.3pt;z-index:251695104;mso-position-horizontal-relative:text;mso-position-vertical-relative:text;mso-width-relative:margin;mso-height-relative:margin" coordorigin="-3352" coordsize="14550,575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">
                <v:rect id="_x0000_s117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FX7Tr8A&#10;AADcAAAADwAAAGRycy9kb3ducmV2LnhtbERPTa/BQBTdS/yHyZW8HVN9iVCGCCHPktrYXZ2rLZ07&#10;TWfQ59ebhcTy5HzPFq2pxIMaV1pWMBxEIIgzq0vOFRzTTX8MwnlkjZVlUvBPDhbzbmeGibZP3tPj&#10;4HMRQtglqKDwvk6kdFlBBt3A1sSBu9jGoA+wyaVu8BnCTSXjKBpJgyWHhgJrWhWU3Q53o+Bcxkd8&#10;7dNtZCabX79r0+v9tFbqp9cupyA8tf4r/rj/tIJ4FOaHM+EIyPkb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AVftOvwAAANwAAAAPAAAAAAAAAAAAAAAAAJgCAABkcnMvZG93bnJl&#10;di54bWxQSwUGAAAAAAQABAD1AAAAhA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1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FqBuc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WoG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From</w:t>
                        </w: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  <v:rect id="_x0000_s117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279T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hAv5v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/bv1NxQAAANwAAAAPAAAAAAAAAAAAAAAAAJgCAABkcnMv&#10;ZG93bnJldi54bWxQSwUGAAAAAAQABAD1AAAAigMAAAAA&#10;">
                  <v:textbox>
                    <w:txbxContent>
                      <w:p w:rsidR="002E75EF" w:rsidRPr="00BC156E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</w:p>
                    </w:txbxContent>
                  </v:textbox>
                </v:rect>
                <v:rect id="_x0000_s1173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P+8VsUA&#10;AADcAAAADwAAAGRycy9kb3ducmV2LnhtbESPQWvCQBSE70L/w/IKvYhuKlQkukoRSoMUxKT1/Mg+&#10;k2D2bcxuk/jvXUHwOMzMN8xqM5hadNS6yrKC92kEgji3uuJCwW/2NVmAcB5ZY22ZFFzJwWb9Mlph&#10;rG3PB+pSX4gAYRejgtL7JpbS5SUZdFPbEAfvZFuDPsi2kLrFPsBNLWdRNJcGKw4LJTa0LSk/p/9G&#10;QZ/vu2P28y3342Ni+ZJctunfTqm31+FzCcLT4J/hRzvRCmb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/7xW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665A90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143C38">
        <w:rPr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090C1039" wp14:editId="2ED71766">
                <wp:simplePos x="0" y="0"/>
                <wp:positionH relativeFrom="column">
                  <wp:posOffset>2541270</wp:posOffset>
                </wp:positionH>
                <wp:positionV relativeFrom="paragraph">
                  <wp:posOffset>1573530</wp:posOffset>
                </wp:positionV>
                <wp:extent cx="676275" cy="784860"/>
                <wp:effectExtent l="0" t="0" r="28575" b="15240"/>
                <wp:wrapNone/>
                <wp:docPr id="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43C3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90C1039" id="_x0000_s1174" style="position:absolute;left:0;text-align:left;margin-left:200.1pt;margin-top:123.9pt;width:53.25pt;height:61.8pt;z-index:2516971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">
                <v:textbox>
                  <w:txbxContent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43C3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A08B6BF" wp14:editId="0B577536">
                <wp:simplePos x="0" y="0"/>
                <wp:positionH relativeFrom="column">
                  <wp:posOffset>4076065</wp:posOffset>
                </wp:positionH>
                <wp:positionV relativeFrom="paragraph">
                  <wp:posOffset>402590</wp:posOffset>
                </wp:positionV>
                <wp:extent cx="1065786" cy="342875"/>
                <wp:effectExtent l="0" t="0" r="20320" b="19685"/>
                <wp:wrapNone/>
                <wp:docPr id="73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786" cy="342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2D6451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A08B6BF" id="_x0000_s1175" style="position:absolute;left:0;text-align:left;margin-left:320.95pt;margin-top:31.7pt;width:83.9pt;height:27pt;z-index:251687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">
                <v:textbox>
                  <w:txbxContent>
                    <w:p w:rsidR="002E75EF" w:rsidRPr="00BC156E" w:rsidRDefault="002E75EF" w:rsidP="002D6451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2D6451">
        <w:rPr>
          <w:noProof/>
        </w:rPr>
        <mc:AlternateContent>
          <mc:Choice Requires="wpg">
            <w:drawing>
              <wp:inline distT="0" distB="0" distL="0" distR="0" wp14:anchorId="35385875" wp14:editId="4DA6510D">
                <wp:extent cx="5225890" cy="4716780"/>
                <wp:effectExtent l="0" t="0" r="13335" b="26670"/>
                <wp:docPr id="40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1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4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2D6451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2D6451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2D6451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2D6451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8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2D6451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35385875" id="_x0000_s1176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">
                <v:group id="Group 78" o:spid="_x0000_s1177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JHCSJzFAAAA2wAA&#10;AA8AAAAAAAAAAAAAAAAAqgIAAGRycy9kb3ducmV2LnhtbFBLBQYAAAAABAAEAPoAAACcAwAAAAA=&#10;">
                  <v:group id="Group 77" o:spid="_x0000_s1178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RDW68QAAADbAAAA&#10;DwAAAAAAAAAAAAAAAACqAgAAZHJzL2Rvd25yZXYueG1sUEsFBgAAAAAEAAQA+gAAAJsDAAAAAA==&#10;">
                    <v:rect id="Rectangle 5" o:spid="_x0000_s1179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c789MIA&#10;AADbAAAADwAAAGRycy9kb3ducmV2LnhtbESPQYvCMBSE74L/ITzBm6bqIms1iijK7lHrxduzebbV&#10;5qU0Uau/3iwIexxm5htmtmhMKe5Uu8KygkE/AkGcWl1wpuCQbHrfIJxH1lhaJgVPcrCYt1szjLV9&#10;8I7ue5+JAGEXo4Lc+yqW0qU5GXR9WxEH72xrgz7IOpO6xkeAm1IOo2gsDRYcFnKsaJVTet3fjIJT&#10;MTzga5dsIzPZjPxvk1xux7VS3U6znILw1Pj/8Kf9oxV8jeDvS/gBcv4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zvz0wgAAANsAAAAPAAAAAAAAAAAAAAAAAJgCAABkcnMvZG93&#10;bnJldi54bWxQSwUGAAAAAAQABAD1AAAAhwMAAAAA&#10;"/>
                    <v:rect id="Rectangle 10" o:spid="_x0000_s1180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idkgMIA&#10;AADbAAAADwAAAGRycy9kb3ducmV2LnhtbESPQYvCMBSE74L/ITzBm6a6smg1irgo61HrxduzebbV&#10;5qU0Ubv+eiMseBxm5htmtmhMKe5Uu8KygkE/AkGcWl1wpuCQrHtjEM4jaywtk4I/crCYt1szjLV9&#10;8I7ue5+JAGEXo4Lc+yqW0qU5GXR9WxEH72xrgz7IOpO6xkeAm1IOo+hbGiw4LORY0Sqn9Lq/GQWn&#10;YnjA5y7ZRGay/vLbJrncjj9KdTvNcgrCU+M/4f/2r1YwGsH7S/gBcv4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2J2SAwgAAANsAAAAPAAAAAAAAAAAAAAAAAJgCAABkcnMvZG93&#10;bnJldi54bWxQSwUGAAAAAAQABAD1AAAAhwMAAAAA&#10;"/>
                    <v:rect id="_x0000_s1181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WvBG8UA&#10;AADbAAAADwAAAGRycy9kb3ducmV2LnhtbESPQWvCQBSE7wX/w/KE3upGraWNbkSUlHrUeOntmX0m&#10;0ezbkN2YtL++Wyj0OMzMN8xqPZha3Kl1lWUF00kEgji3uuJCwSlLn15BOI+ssbZMCr7IwToZPaww&#10;1rbnA92PvhABwi5GBaX3TSyly0sy6Ca2IQ7exbYGfZBtIXWLfYCbWs6i6EUarDgslNjQtqT8duyM&#10;gnM1O+H3IXuPzFs69/shu3afO6Uex8NmCcLT4P/Df+0PreB5Ab9fwg+Qy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a8EbxQAAANsAAAAPAAAAAAAAAAAAAAAAAJgCAABkcnMv&#10;ZG93bnJldi54bWxQSwUGAAAAAAQABAD1AAAAigMAAAAA&#10;">
                      <v:textbox>
                        <w:txbxContent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2D6451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182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uC2q8QA&#10;AADbAAAADwAAAGRycy9kb3ducmV2LnhtbESPQWsCMRSE70L/Q3iF3mq2Ype6GqUKQsVLtYIen5vn&#10;7mLysiRRt//eFAoeh5n5hpnMOmvElXxoHCt462cgiEunG64U7H6Wrx8gQkTWaByTgl8KMJs+9SZY&#10;aHfjDV23sRIJwqFABXWMbSFlKGuyGPquJU7eyXmLMUlfSe3xluDWyEGW5dJiw2mhxpYWNZXn7cUq&#10;WI3e8/nBGLefHwcld5f192LllXp57j7HICJ18RH+b39pBcMc/r6kHyC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7gtqv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2D6451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183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1ZAdsQA&#10;AADbAAAADwAAAGRycy9kb3ducmV2LnhtbESPQWvCQBSE7wX/w/IEL6IbpVRJXUUEMUhBjNbzI/ua&#10;hGbfxuyapP++WxB6HGbmG2a16U0lWmpcaVnBbBqBIM6sLjlXcL3sJ0sQziNrrCyTgh9ysFkPXlYY&#10;a9vxmdrU5yJA2MWooPC+jqV0WUEG3dTWxMH7so1BH2STS91gF+CmkvMoepMGSw4LBda0Kyj7Th9G&#10;QZed2tvl4yBP41ti+Z7cd+nnUanRsN++g/DU+//ws51oBa8L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NWQHb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2D6451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2D6451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184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62Yo8EA&#10;AADbAAAADwAAAGRycy9kb3ducmV2LnhtbERPy2oCMRTdF/oP4Rbc1YyliEyNItoWxY0v6PYyuZ1M&#10;J7kZklTHvzcLweXhvKfz3llxphAbzwpGwwIEceV1w7WC0/HrdQIiJmSN1jMpuFKE+ez5aYql9hfe&#10;0/mQapFDOJaowKTUlVLGypDDOPQdceZ+fXCYMgy11AEvOdxZ+VYUY+mw4dxgsKOloao9/DsFzWYb&#10;PlfWbperb9PujtXpr/tplRq89IsPEIn69BDf3Wut4D2PzV/yD5CzG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OtmKPBAAAA2wAAAA8AAAAAAAAAAAAAAAAAmAIAAGRycy9kb3du&#10;cmV2LnhtbFBLBQYAAAAABAAEAPUAAACGAwAAAAA=&#10;" filled="f" strokecolor="black [3213]">
                  <v:textbox>
                    <w:txbxContent>
                      <w:p w:rsidR="002E75EF" w:rsidRPr="00497A78" w:rsidRDefault="002E75EF" w:rsidP="002D6451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D6451" w:rsidRDefault="002D6451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8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665A90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665A90" w:rsidRDefault="00B51D18" w:rsidP="00665A9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2688" behindDoc="0" locked="0" layoutInCell="1" allowOverlap="1" wp14:anchorId="599BDEA3" wp14:editId="4BB8ECFB">
                <wp:simplePos x="0" y="0"/>
                <wp:positionH relativeFrom="column">
                  <wp:posOffset>1440051</wp:posOffset>
                </wp:positionH>
                <wp:positionV relativeFrom="paragraph">
                  <wp:posOffset>392430</wp:posOffset>
                </wp:positionV>
                <wp:extent cx="3804414" cy="4324353"/>
                <wp:effectExtent l="0" t="0" r="24765" b="19050"/>
                <wp:wrapNone/>
                <wp:docPr id="541" name="กลุ่ม 54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4414" cy="4324353"/>
                          <a:chOff x="250" y="0"/>
                          <a:chExt cx="3804414" cy="4324353"/>
                        </a:xfrm>
                      </wpg:grpSpPr>
                      <wpg:grpSp>
                        <wpg:cNvPr id="517" name="กลุ่ม 517"/>
                        <wpg:cNvGrpSpPr/>
                        <wpg:grpSpPr>
                          <a:xfrm>
                            <a:off x="250" y="0"/>
                            <a:ext cx="3804414" cy="4324353"/>
                            <a:chOff x="250" y="0"/>
                            <a:chExt cx="3804414" cy="4324353"/>
                          </a:xfrm>
                        </wpg:grpSpPr>
                        <wps:wsp>
                          <wps:cNvPr id="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98" name="กลุ่ม 98"/>
                          <wpg:cNvGrpSpPr/>
                          <wpg:grpSpPr>
                            <a:xfrm>
                              <a:off x="250" y="792480"/>
                              <a:ext cx="3804414" cy="3531873"/>
                              <a:chOff x="250" y="0"/>
                              <a:chExt cx="3804441" cy="3531873"/>
                            </a:xfrm>
                          </wpg:grpSpPr>
                          <wpg:grpSp>
                            <wpg:cNvPr id="99" name="กลุ่ม 99"/>
                            <wpg:cNvGrpSpPr/>
                            <wpg:grpSpPr>
                              <a:xfrm>
                                <a:off x="250" y="0"/>
                                <a:ext cx="3804441" cy="3531873"/>
                                <a:chOff x="250" y="-1"/>
                                <a:chExt cx="3804543" cy="3531874"/>
                              </a:xfrm>
                            </wpg:grpSpPr>
                            <wps:wsp>
                              <wps:cNvPr id="100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822" y="-1"/>
                                  <a:ext cx="3625850" cy="182118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101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50" y="3192239"/>
                                  <a:ext cx="380454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447BCB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102" name="กลุ่ม 102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103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4" name="แผนผังลำดับงาน: ผสาน 104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10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447BCB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106" name="แผนผังลำดับงาน: ผสาน 106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  <wps:wsp>
                              <wps:cNvPr id="107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292" y="1485899"/>
                                  <a:ext cx="474546" cy="260755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125939" w:rsidRDefault="002E75EF" w:rsidP="00447BCB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</w:pPr>
                                    <w:r w:rsidRPr="00125939">
                                      <w:rPr>
                                        <w:rFonts w:asciiTheme="majorBidi" w:hAnsiTheme="majorBidi" w:cstheme="majorBidi"/>
                                        <w:sz w:val="20"/>
                                        <w:szCs w:val="20"/>
                                      </w:rPr>
                                      <w:t>Refresh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10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109" name="กลุ่ม 109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11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1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447BCB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2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22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917959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29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665A9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2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89760" y="137922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917959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599BDEA3" id="กลุ่ม 541" o:spid="_x0000_s1185" style="position:absolute;left:0;text-align:left;margin-left:113.4pt;margin-top:30.9pt;width:299.55pt;height:340.5pt;z-index:251762688;mso-position-horizontal-relative:text;mso-position-vertical-relative:text;mso-width-relative:margin;mso-height-relative:margin" coordorigin="2" coordsize="38044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">
                <v:group id="กลุ่ม 517" o:spid="_x0000_s1186" style="position:absolute;left:2;width:38044;height:43243" coordorigin="2" coordsize="38044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ns47MQAAADcAAAADwAAAGRycy9kb3ducmV2LnhtbESPQYvCMBSE78L+h/AW&#10;vGnaFV2pRhHZFQ8iqAvi7dE822LzUppsW/+9EQSPw8x8w8yXnSlFQ7UrLCuIhxEI4tTqgjMFf6ff&#10;wRSE88gaS8uk4E4OlouP3hwTbVs+UHP0mQgQdgkqyL2vEildmpNBN7QVcfCutjbog6wzqWtsA9yU&#10;8iuKJtJgwWEhx4rWOaW3479RsGmxXY3in2Z3u67vl9N4f97FpFT/s1vNQHjq/Dv8am+1gnH8Dc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Wns47MQAAADcAAAA&#10;DwAAAAAAAAAAAAAAAACqAgAAZHJzL2Rvd25yZXYueG1sUEsFBgAAAAAEAAQA+gAAAJsDAAAAAA==&#10;">
                  <v:rect id="_x0000_s1187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XWsMQA&#10;AADbAAAADwAAAGRycy9kb3ducmV2LnhtbESPQWvCQBSE7wX/w/KE3pqNFmwTXUUUix41ufT2mn0m&#10;abNvQ3ZN0v76rlDocZiZb5jVZjSN6KlztWUFsygGQVxYXXOpIM8OT68gnEfW2FgmBd/kYLOePKww&#10;1XbgM/UXX4oAYZeigsr7NpXSFRUZdJFtiYN3tZ1BH2RXSt3hEOCmkfM4XkiDNYeFClvaVVR8XW5G&#10;wUc9z/HnnL3FJjk8+9OYfd7e90o9TsftEoSn0f+H/9pHrSB5gfuX8APk+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iV1rDEAAAA2wAAAA8AAAAAAAAAAAAAAAAAmAIAAGRycy9k&#10;b3ducmV2LnhtbFBLBQYAAAAABAAEAPUAAACJAwAAAAA=&#10;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98" o:spid="_x0000_s1188" style="position:absolute;left:2;top:7924;width:38044;height:35319" coordorigin="2" coordsize="38044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pjNRs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YwN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+mM1GwwAAANsAAAAP&#10;AAAAAAAAAAAAAAAAAKoCAABkcnMvZG93bnJldi54bWxQSwUGAAAAAAQABAD6AAAAmgMAAAAA&#10;">
                    <v:group id="กลุ่ม 99" o:spid="_x0000_s1189" style="position:absolute;left:2;width:38044;height:35318" coordorigin="2" coordsize="38045,3531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EdRo3cQAAADbAAAA&#10;DwAAAAAAAAAAAAAAAACqAgAAZHJzL2Rvd25yZXYueG1sUEsFBgAAAAAEAAQA+gAAAJsDAAAAAA==&#10;">
                      <v:rect id="Rectangle 10" o:spid="_x0000_s1190" style="position:absolute;left:918;width:36258;height:1821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q9/ks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L4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r3+SxQAAANwAAAAPAAAAAAAAAAAAAAAAAJgCAABkcnMv&#10;ZG93bnJldi54bWxQSwUGAAAAAAQABAD1AAAAigMAAAAA&#10;"/>
                      <v:rect id="_x0000_s1191" style="position:absolute;left:2;top:31922;width:38045;height:339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0Ke/sIA&#10;AADcAAAADwAAAGRycy9kb3ducmV2LnhtbERPTWsCMRC9F/ofwgjeatYepKxGKdqK4qVdBa/DZrpZ&#10;N5ksSdTtv28Khd7m8T5nsRqcFTcKsfWsYDopQBDXXrfcKDgd359eQMSErNF6JgXfFGG1fHxYYKn9&#10;nT/pVqVG5BCOJSowKfWllLE25DBOfE+cuS8fHKYMQyN1wHsOd1Y+F8VMOmw5NxjsaW2o7qqrU9Du&#10;D+FtY+1hvdma7uNYny79uVNqPBpe5yASDelf/Ofe6Ty/mMLvM/kCufw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zQp7+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102" o:spid="_x0000_s1192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UWqGwwwAAANwAAAAP&#10;AAAAAAAAAAAAAAAAAKoCAABkcnMvZG93bnJldi54bWxQSwUGAAAAAAQABAD6AAAAmgMAAAAA&#10;">
                        <v:rect id="_x0000_s1193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n3h5cMA&#10;AADcAAAADwAAAGRycy9kb3ducmV2LnhtbERPTWvCQBC9C/0PyxR6090akDZ1lVJR6jHGS2/T7JjE&#10;ZmdDdk3S/npXKHibx/uc5Xq0jeip87VjDc8zBYK4cKbmUsMx305fQPiAbLBxTBp+ycN69TBZYmrc&#10;wBn1h1CKGMI+RQ1VCG0qpS8qsuhnriWO3Ml1FkOEXSlNh0MMt42cK7WQFmuODRW29FFR8XO4WA3f&#10;9fyIf1m+U/Z1m4T9mJ8vXxutnx7H9zcQgcZwF/+7P02crxK4PRMvkKsr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n3h5c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4" o:spid="_x0000_s1194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3BAcIA&#10;AADcAAAADwAAAGRycy9kb3ducmV2LnhtbERPS4vCMBC+C/6HMIIX0USRRapRRBDdvcj6wuPQjG2x&#10;mZQmand/vVlY8DYf33Nmi8aW4kG1LxxrGA4UCOLUmYIzDcfDuj8B4QOywdIxafghD4t5uzXDxLgn&#10;f9NjHzIRQ9gnqCEPoUqk9GlOFv3AVcSRu7raYoiwzqSp8RnDbSlHSn1IiwXHhhwrWuWU3vZ3q0Fh&#10;eel9qWo82f5mZvd5cul5c9G622mWUxCBmvAW/7u3Js5XY/h7Jl4g5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PcEBwgAAANwAAAAPAAAAAAAAAAAAAAAAAJgCAABkcnMvZG93&#10;bnJldi54bWxQSwUGAAAAAAQABAD1AAAAhwMAAAAA&#10;" fillcolor="white [3201]" strokecolor="black [3213]" strokeweight="1pt"/>
                        <v:rect id="_x0000_s1195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tjcCsMA&#10;AADcAAAADwAAAGRycy9kb3ducmV2LnhtbERPTWvCQBC9F/wPywi91V0tlTa6CaJY2qMml96m2TFJ&#10;m50N2VVTf71bELzN433OMhtsK07U+8axhulEgSAunWm40lDk26dXED4gG2wdk4Y/8pClo4clJsad&#10;eUenfahEDGGfoIY6hC6R0pc1WfQT1xFH7uB6iyHCvpKmx3MMt62cKTWXFhuODTV2tK6p/N0frYbv&#10;ZlbgZZe/K/u2fQ6fQ/5z/Npo/TgeVgsQgYZwF9/cHybOVy/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tjcCsMAAADcAAAADwAAAAAAAAAAAAAAAACYAgAAZHJzL2Rv&#10;d25yZXYueG1sUEsFBgAAAAAEAAQA9QAAAIgDAAAAAA==&#10;">
                          <v:textbox>
                            <w:txbxContent>
                              <w:p w:rsidR="002E75EF" w:rsidRPr="00E03B89" w:rsidRDefault="002E75EF" w:rsidP="00447BCB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106" o:spid="_x0000_s1196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KP67cEA&#10;AADcAAAADwAAAGRycy9kb3ducmV2LnhtbERPS4vCMBC+L/gfwgheFk1WFpFqFBEW3b2ITzwOzdgW&#10;m0lponb99UYQvM3H95zxtLGluFLtC8cavnoKBHHqTMGZht32pzsE4QOywdIxafgnD9NJ62OMiXE3&#10;XtN1EzIRQ9gnqCEPoUqk9GlOFn3PVcSRO7naYoiwzqSp8RbDbSn7Sg2kxYJjQ44VzXNKz5uL1aCw&#10;PH7+qep7uLxnZvW7d+lhcdS6025mIxCBmvAWv9xLE+erATyfiRfIy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FSj+u3BAAAA3AAAAA8AAAAAAAAAAAAAAAAAmAIAAGRycy9kb3du&#10;cmV2LnhtbFBLBQYAAAAABAAEAPUAAACGAwAAAAA=&#10;" fillcolor="white [3201]" strokecolor="black [3213]" strokeweight="1pt"/>
                      </v:group>
                      <v:rect id="_x0000_s1197" style="position:absolute;left:1752;top:14858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Ubn5sMA&#10;AADcAAAADwAAAGRycy9kb3ducmV2LnhtbERPTWvCQBC9F/wPywi91V0t1Da6CaJY2qMml96m2TFJ&#10;m50N2VVTf71bELzN433OMhtsK07U+8axhulEgSAunWm40lDk26dXED4gG2wdk4Y/8pClo4clJsad&#10;eUenfahEDGGfoIY6hC6R0pc1WfQT1xFH7uB6iyHCvpKmx3MMt62cKfUiLTYcG2rsaF1T+bs/Wg3f&#10;zazAyy5/V/Zt+xw+h/zn+LXR+nE8rBYgAg3hLr65P0ycr+bw/0y8QKZ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yUbn5sMAAADcAAAADwAAAAAAAAAAAAAAAACYAgAAZHJzL2Rv&#10;d25yZXYueG1sUEsFBgAAAAAEAAQA9QAAAIgDAAAAAA==&#10;">
                        <v:textbox>
                          <w:txbxContent>
                            <w:p w:rsidR="002E75EF" w:rsidRPr="00125939" w:rsidRDefault="002E75EF" w:rsidP="00447BC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v:textbox>
                      </v:rect>
                    </v:group>
                    <v:rect id="_x0000_s1198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NlzlMUA&#10;AADcAAAADwAAAGRycy9kb3ducmV2LnhtbESPQW/CMAyF70j7D5En7QYJTJpGISC0iWk7QnvhZhrT&#10;FhqnagJ0+/XzYdJutt7ze5+X68G36kZ9bAJbmE4MKOIyuIYrC0W+Hb+CignZYRuYLHxThPXqYbTE&#10;zIU77+i2T5WSEI4ZWqhT6jKtY1mTxzgJHbFop9B7TLL2lXY93iXct3pmzIv22LA01NjRW03lZX/1&#10;Fo7NrMCfXf5h/Hz7nL6G/Hw9vFv79DhsFqASDenf/Hf96QTfCK08IxPo1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42XOUxQAAANwAAAAPAAAAAAAAAAAAAAAAAJgCAABkcnMv&#10;ZG93bnJldi54bWxQSwUGAAAAAAQABAD1AAAAigMAAAAA&#10;">
                      <v:textbox>
                        <w:txbxContent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109" o:spid="_x0000_s1199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2v4zwcQAAADcAAAA&#10;DwAAAAAAAAAAAAAAAACqAgAAZHJzL2Rvd25yZXYueG1sUEsFBgAAAAAEAAQA+gAAAJsDAAAAAA==&#10;">
                    <v:rect id="_x0000_s1200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bpT8UA&#10;AADcAAAADwAAAGRycy9kb3ducmV2LnhtbESPQW/CMAyF75P2HyJP4jZSQJq2QlpNIBA7QrnsZhrT&#10;ljVO1QQo/Pr5MGk3W+/5vc+LfHCtulIfGs8GJuMEFHHpbcOVgUOxfn0HFSKyxdYzGbhTgDx7flpg&#10;av2Nd3Tdx0pJCIcUDdQxdqnWoazJYRj7jli0k+8dRln7StsebxLuWj1NkjftsGFpqLGjZU3lz/7i&#10;DByb6QEfu2KTuI/1LH4NxfnyvTJm9DJ8zkFFGuK/+e96awV/IvjyjEyg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DdulPxQAAANwAAAAPAAAAAAAAAAAAAAAAAJgCAABkcnMv&#10;ZG93bnJldi54bWxQSwUGAAAAAAQABAD1AAAAigMAAAAA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1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eoVMMA&#10;AADcAAAADwAAAGRycy9kb3ducmV2LnhtbERPTWvCQBC9C/6HZYRepNnEQ5HUjYggDVKQxtbzkJ0m&#10;odnZmN0m8d+7hYK3ebzP2Wwn04qBetdYVpBEMQji0uqGKwWf58PzGoTzyBpby6TgRg622Xy2wVTb&#10;kT9oKHwlQgi7FBXU3neplK6syaCLbEccuG/bG/QB9pXUPY4h3LRyFccv0mDDoaHGjvY1lT/Fr1Ew&#10;lqfhcn5/k6flJbd8za/74uuo1NNi2r2C8DT5h/jfneswP0ng75lwgcz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eoVM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02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OjSo8MA&#10;AADcAAAADwAAAGRycy9kb3ducmV2LnhtbERPTWvCQBC9C/0PyxR6011TkDZ1FVEs9ajJpbdpdpqk&#10;ZmdDdhPT/npXKHibx/uc5Xq0jRio87VjDfOZAkFcOFNzqSHP9tMXED4gG2wck4Zf8rBePUyWmBp3&#10;4SMNp1CKGMI+RQ1VCG0qpS8qsuhnriWO3LfrLIYIu1KaDi8x3DYyUWohLdYcGypsaVtRcT71VsNX&#10;neT4d8zelX3dP4fDmP30nzutnx7HzRuIQGO4i//dHybOnydweyZeIFdX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XOjSo8MAAADcAAAADwAAAAAAAAAAAAAAAACYAgAAZHJzL2Rv&#10;d25yZXYueG1sUEsFBgAAAAAEAAQA9QAAAIgDAAAAAA==&#10;">
                      <v:textbox>
                        <w:txbxContent>
                          <w:p w:rsidR="002E75EF" w:rsidRPr="00BC156E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03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3mTuMIA&#10;AADcAAAADwAAAGRycy9kb3ducmV2LnhtbERPTWvCQBC9F/wPywi9lLpRQSR1FRHEUAQxWs9DdpoE&#10;s7Mxuybx37uFgrd5vM9ZrHpTiZYaV1pWMB5FIIgzq0vOFZxP2885COeRNVaWScGDHKyWg7cFxtp2&#10;fKQ29bkIIexiVFB4X8dSuqwgg25ka+LA/drGoA+wyaVusAvhppKTKJpJgyWHhgJr2hSUXdO7UdBl&#10;h/Zy2u/k4eOSWL4lt036863U+7Bff4Hw1PuX+N+d6DB/PIW/Z8IFcvk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beZO4wgAAANwAAAAPAAAAAAAAAAAAAAAAAJgCAABkcnMvZG93&#10;bnJldi54bWxQSwUGAAAAAAQABAD1AAAAhwMAAAAA&#10;" filled="f" stroked="f">
                      <v:textbox>
                        <w:txbxContent>
                          <w:p w:rsidR="002E75EF" w:rsidRPr="00125939" w:rsidRDefault="002E75EF" w:rsidP="00447BCB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04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WkhrsUA&#10;AADcAAAADwAAAGRycy9kb3ducmV2LnhtbESPT2vCQBTE70K/w/IKvZmNEaRJXUUUpR7z59Lba/Y1&#10;Sc2+DdlV0376bqHQ4zAzv2HW28n04kaj6ywrWEQxCOLa6o4bBVV5nD+DcB5ZY2+ZFHyRg+3mYbbG&#10;TNs753QrfCMChF2GClrvh0xKV7dk0EV2IA7ehx0N+iDHRuoR7wFuepnE8Uoa7DgstDjQvqX6UlyN&#10;gvcuqfA7L0+xSY9Lf57Kz+vbQamnx2n3AsLT5P/Df+1XrSBZp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aSGuxQAAANwAAAAPAAAAAAAAAAAAAAAAAJgCAABkcnMv&#10;ZG93bnJldi54bWxQSwUGAAAAAAQABAD1AAAAigMAAAAA&#10;">
                    <v:textbox>
                      <w:txbxContent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447BCB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5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aF5YsQA&#10;AADcAAAADwAAAGRycy9kb3ducmV2LnhtbESPQWvCQBSE70L/w/IK3nTTLRSNrlIUiz1qcuntNftM&#10;0mbfhuyq0V/vCoLHYWa+YebL3jbiRJ2vHWt4GycgiAtnai415NlmNAHhA7LBxjFpuJCH5eJlMMfU&#10;uDPv6LQPpYgQ9ilqqEJoUyl9UZFFP3YtcfQOrrMYouxKaTo8R7htpEqSD2mx5rhQYUurior//dFq&#10;+K1Vjtdd9pXY6eY9fPfZ3/FnrfXwtf+cgQjUh2f40d4aDUopuJ+JR0Aub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heWLEAAAA3AAAAA8AAAAAAAAAAAAAAAAAmAIAAGRycy9k&#10;b3ducmV2LnhtbFBLBQYAAAAABAAEAPUAAACJAwAAAAA=&#10;">
                    <v:textbox>
                      <w:txbxContent>
                        <w:p w:rsidR="002E75EF" w:rsidRPr="00BC156E" w:rsidRDefault="002E75EF" w:rsidP="00917959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06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Y/xnsUA&#10;AADcAAAADwAAAGRycy9kb3ducmV2LnhtbESPQWvCQBSE7wX/w/IKXopuVCg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tj/Ge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07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rMccUA&#10;AADcAAAADwAAAGRycy9kb3ducmV2LnhtbESPQWvCQBSE7wX/w/IKXopuFCw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Ksxx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08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mZp6sUA&#10;AADcAAAADwAAAGRycy9kb3ducmV2LnhtbESPQWvCQBSE7wX/w/IKXopuFCk2uooIYiiCGKvnR/aZ&#10;hGbfxuw2if/eLRR6HGbmG2a57k0lWmpcaVnBZByBIM6sLjlX8HXejeYgnEfWWFkmBQ9ysF4NXpYY&#10;a9vxidrU5yJA2MWooPC+jqV0WUEG3djWxMG72cagD7LJpW6wC3BTyWkUvUuDJYeFAmvaFpR9pz9G&#10;QZcd2+v5sJfHt2ti+Z7ct+nlU6nha79ZgPDU+//wXzvRCqYfM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iZmnq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665A9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209" style="position:absolute;left:18897;top:13792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A4ecUA&#10;AADcAAAADwAAAGRycy9kb3ducmV2LnhtbESP3WrCQBSE7wu+w3KE3hTdmEKR6CoiiKEUpPHn+pA9&#10;JsHs2Zhdk/Ttu4WCl8PMfMMs14OpRUetqywrmE0jEMS51RUXCk7H3WQOwnlkjbVlUvBDDtar0csS&#10;E217/qYu84UIEHYJKii9bxIpXV6SQTe1DXHwrrY16INsC6lb7APc1DKOog9psOKwUGJD25LyW/Yw&#10;Cvr80F2OX3t5eLuklu/pfZudP5V6HQ+bBQhPg3+G/9upVhDH7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OMDh5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917959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 w:rsidR="00447BCB">
        <w:rPr>
          <w:noProof/>
        </w:rPr>
        <mc:AlternateContent>
          <mc:Choice Requires="wpg">
            <w:drawing>
              <wp:inline distT="0" distB="0" distL="0" distR="0" wp14:anchorId="106823E4" wp14:editId="063598FB">
                <wp:extent cx="5225890" cy="4716780"/>
                <wp:effectExtent l="0" t="0" r="13335" b="26670"/>
                <wp:docPr id="8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8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9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9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203" y="2548822"/>
                                <a:ext cx="3773023" cy="100943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447BCB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9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447BCB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9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89202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447BCB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447BCB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9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447BCB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106823E4" id="_x0000_s12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">
                <v:group id="Group 78" o:spid="_x0000_s12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lA3+AMQAAADbAAAA&#10;DwAAAAAAAAAAAAAAAACqAgAAZHJzL2Rvd25yZXYueG1sUEsFBgAAAAAEAAQA+gAAAJsDAAAAAA==&#10;">
                  <v:group id="Group 77" o:spid="_x0000_s12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CA7sFAwwAAANsAAAAP&#10;AAAAAAAAAAAAAAAAAKoCAABkcnMvZG93bnJldi54bWxQSwUGAAAAAAQABAD6AAAAmgMAAAAA&#10;">
                    <v:rect id="Rectangle 5" o:spid="_x0000_s12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DDrX8QA&#10;AADbAAAADwAAAGRycy9kb3ducmV2LnhtbESPQWvCQBSE70L/w/IKvelGC6WmbkJRLO0xiRdvr9ln&#10;Ept9G7JrEv313ULB4zAz3zCbdDKtGKh3jWUFy0UEgri0uuFKwaHYz19BOI+ssbVMCq7kIE0eZhuM&#10;tR05oyH3lQgQdjEqqL3vYildWZNBt7AdcfBOtjfog+wrqXscA9y0chVFL9Jgw2Ghxo62NZU/+cUo&#10;+G5WB7xlxUdk1vtn/zUV58txp9TT4/T+BsLT5O/h//anVrBewt+X8ANk8gs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gw61/EAAAA2wAAAA8AAAAAAAAAAAAAAAAAmAIAAGRycy9k&#10;b3ducmV2LnhtbFBLBQYAAAAABAAEAPUAAACJAwAAAAA=&#10;"/>
                    <v:rect id="Rectangle 10" o:spid="_x0000_s1214" style="position:absolute;left:15762;top:25488;width:37730;height:1009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OJ1KMQA&#10;AADbAAAADwAAAGRycy9kb3ducmV2LnhtbESPQWvCQBSE70L/w/IKvZldU5AmdRVpsdSjJhdvz+xr&#10;kjb7NmRXTfvrXaHgcZiZb5jFarSdONPgW8caZokCQVw503KtoSw20xcQPiAb7ByThl/ysFo+TBaY&#10;G3fhHZ33oRYRwj5HDU0IfS6lrxqy6BPXE0fvyw0WQ5RDLc2Alwi3nUyVmkuLLceFBnt6a6j62Z+s&#10;hmOblvi3Kz6UzTbPYTsW36fDu9ZPj+P6FUSgMdzD/+1PoyFL4fYl/gC5vA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jidSjEAAAA2wAAAA8AAAAAAAAAAAAAAAAAmAIAAGRycy9k&#10;b3ducmV2LnhtbFBLBQYAAAAABAAEAPUAAACJAwAAAAA=&#10;"/>
                    <v:rect id="_x0000_s12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67Qs8QA&#10;AADbAAAADwAAAGRycy9kb3ducmV2LnhtbESPT2vCQBTE74LfYXlCb7rRQKmpqxRFaY8aL95es88k&#10;Nvs2ZDd/2k/vCgWPw8z8hlltBlOJjhpXWlYwn0UgiDOrS84VnNP99A2E88gaK8uk4JccbNbj0QoT&#10;bXs+UnfyuQgQdgkqKLyvEyldVpBBN7M1cfCutjHog2xyqRvsA9xUchFFr9JgyWGhwJq2BWU/p9Yo&#10;+C4XZ/w7pofILPex/xrSW3vZKfUyGT7eQXga/DP83/7UCpYxPL6EHyDX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eu0LPEAAAA2wAAAA8AAAAAAAAAAAAAAAAAmAIAAGRycy9k&#10;b3ducmV2LnhtbFBLBQYAAAAABAAEAPUAAACJAwAAAAA=&#10;">
                      <v:textbox>
                        <w:txbxContent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447BCB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x6hAMQA&#10;AADbAAAADwAAAGRycy9kb3ducmV2LnhtbESPQWsCMRSE74X+h/CE3jSrVKnbzUoVChUvrQrt8XXz&#10;3F1MXpYk6vrvTUHocZiZb5hi0VsjzuRD61jBeJSBIK6cbrlWsN+9D19AhIis0TgmBVcKsCgfHwrM&#10;tbvwF523sRYJwiFHBU2MXS5lqBqyGEauI07ewXmLMUlfS+3xkuDWyEmWzaTFltNCgx2tGqqO25NV&#10;sJ5PZ8sfY9z38ndScX/afK7WXqmnQf/2CiJSH//D9/aHVjB/hr8v6QfI8gY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8eoQDEAAAA2w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447BCB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17" style="position:absolute;left:25124;top:28920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qhX3cQA&#10;AADbAAAADwAAAGRycy9kb3ducmV2LnhtbESPQWvCQBSE7wX/w/IEL6IbhRZNXUUEMUhBjNbzI/ua&#10;hGbfxuyapP++WxB6HGbmG2a16U0lWmpcaVnBbBqBIM6sLjlXcL3sJwsQziNrrCyTgh9ysFkPXlYY&#10;a9vxmdrU5yJA2MWooPC+jqV0WUEG3dTWxMH7so1BH2STS91gF+CmkvMoepMGSw4LBda0Kyj7Th9G&#10;QZed2tvl4yBP41ti+Z7cd+nnUanRsN++g/DU+//ws51oBctX+PsSfoBc/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KoV93EAAAA2wAAAA8AAAAAAAAAAAAAAAAAmAIAAGRycy9k&#10;b3ducmV2LnhtbFBLBQYAAAAABAAEAPUAAACJAwAAAAA=&#10;" filled="f" stroked="f">
                    <v:textbox>
                      <w:txbxContent>
                        <w:p w:rsidR="002E75EF" w:rsidRPr="00BC156E" w:rsidRDefault="002E75EF" w:rsidP="00447BCB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447BCB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x6FDcQA&#10;AADbAAAADwAAAGRycy9kb3ducmV2LnhtbESPT2sCMRTE7wW/Q3iF3mq2HqTdGkX8R4uXVoVeH5vX&#10;zbrJy5JE3X77RhA8DjPzG2Yy650VZwqx8azgZViAIK68brhWcNivn19BxISs0XomBX8UYTYdPEyw&#10;1P7C33TepVpkCMcSFZiUulLKWBlyGIe+I87erw8OU5ahljrgJcOdlaOiGEuHDecFgx0tDFXt7uQU&#10;NJ/bsFpau10sN6b92leHY/fTKvX02M/fQSTq0z18a39oBW9juH7JP0B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MehQ3EAAAA2wAAAA8AAAAAAAAAAAAAAAAAmAIAAGRycy9k&#10;b3ducmV2LnhtbFBLBQYAAAAABAAEAPUAAACJAwAAAAA=&#10;" filled="f" strokecolor="black [3213]">
                  <v:textbox>
                    <w:txbxContent>
                      <w:p w:rsidR="002E75EF" w:rsidRPr="00497A78" w:rsidRDefault="002E75EF" w:rsidP="00447BCB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8B60DF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9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สินทรัพย์</w:t>
      </w:r>
    </w:p>
    <w:p w:rsidR="0045370C" w:rsidRDefault="008B60DF" w:rsidP="008B60DF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45370C" w:rsidRDefault="0045370C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273E2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73E2A" w:rsidRDefault="00C61146" w:rsidP="005D0F7E">
      <w:pPr>
        <w:pStyle w:val="ad"/>
        <w:rPr>
          <w:rFonts w:asciiTheme="majorBidi" w:hAnsiTheme="majorBidi" w:cstheme="majorBidi"/>
          <w:sz w:val="32"/>
          <w:szCs w:val="32"/>
        </w:rPr>
      </w:pPr>
      <w:r w:rsidRPr="00253C1D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C8EE6C8" wp14:editId="013842D4">
                <wp:simplePos x="0" y="0"/>
                <wp:positionH relativeFrom="column">
                  <wp:posOffset>1428750</wp:posOffset>
                </wp:positionH>
                <wp:positionV relativeFrom="paragraph">
                  <wp:posOffset>4368165</wp:posOffset>
                </wp:positionV>
                <wp:extent cx="3797935" cy="351790"/>
                <wp:effectExtent l="0" t="0" r="12065" b="10160"/>
                <wp:wrapNone/>
                <wp:docPr id="25" name="Rectangle 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3797935" cy="35179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497A78" w:rsidRDefault="002E75EF" w:rsidP="00253C1D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2C8EE6C8" id="Rectangle 6" o:spid="_x0000_s1219" style="position:absolute;margin-left:112.5pt;margin-top:343.95pt;width:299.05pt;height:27.7pt;z-index:2516705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" filled="f" strokecolor="black [3213]">
                <v:textbox>
                  <w:txbxContent>
                    <w:p w:rsidR="002E75EF" w:rsidRPr="00497A78" w:rsidRDefault="002E75EF" w:rsidP="00253C1D">
                      <w:pPr>
                        <w:jc w:val="center"/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</w:pPr>
                      <w:r>
                        <w:rPr>
                          <w:rFonts w:ascii="Angsana New" w:hAnsi="Angsana New" w:cs="Angsana New"/>
                          <w:sz w:val="32"/>
                          <w:szCs w:val="32"/>
                        </w:rPr>
                        <w:t>Footer</w:t>
                      </w:r>
                    </w:p>
                  </w:txbxContent>
                </v:textbox>
              </v:rect>
            </w:pict>
          </mc:Fallback>
        </mc:AlternateContent>
      </w:r>
    </w:p>
    <w:p w:rsidR="00D572AA" w:rsidRDefault="009D7A75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 w:rsidRPr="00D572AA">
        <w:rPr>
          <w:rFonts w:asciiTheme="majorBidi" w:hAnsiTheme="majorBidi" w:cs="Angsana New"/>
          <w:noProof/>
          <w:sz w:val="32"/>
          <w:szCs w:val="32"/>
          <w:cs/>
        </w:rPr>
        <w:lastRenderedPageBreak/>
        <mc:AlternateContent>
          <mc:Choice Requires="wpg">
            <w:drawing>
              <wp:anchor distT="0" distB="0" distL="114300" distR="114300" simplePos="0" relativeHeight="251719680" behindDoc="0" locked="0" layoutInCell="1" allowOverlap="1" wp14:anchorId="2E6EEDAF" wp14:editId="70A12BA9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570" cy="3535680"/>
                <wp:effectExtent l="0" t="0" r="11430" b="26670"/>
                <wp:wrapNone/>
                <wp:docPr id="371" name="กลุ่ม 37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570" cy="3535680"/>
                          <a:chOff x="1" y="0"/>
                          <a:chExt cx="3798991" cy="3535680"/>
                        </a:xfrm>
                      </wpg:grpSpPr>
                      <wpg:grpSp>
                        <wpg:cNvPr id="372" name="กลุ่ม 372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373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156972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74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34"/>
                              <a:ext cx="3799093" cy="343146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375" name="กลุ่ม 375"/>
                          <wpg:cNvGrpSpPr/>
                          <wpg:grpSpPr>
                            <a:xfrm>
                              <a:off x="196305" y="76200"/>
                              <a:ext cx="1663037" cy="304842"/>
                              <a:chOff x="-664638" y="-3263085"/>
                              <a:chExt cx="1663479" cy="304883"/>
                            </a:xfrm>
                          </wpg:grpSpPr>
                          <wps:wsp>
                            <wps:cNvPr id="3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4638" y="-3262996"/>
                                <a:ext cx="763007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7" name="แผนผังลำดับงาน: ผสาน 377"/>
                            <wps:cNvSpPr/>
                            <wps:spPr>
                              <a:xfrm>
                                <a:off x="-20077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3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04084" y="-3263085"/>
                                <a:ext cx="794757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D03013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79" name="แผนผังลำดับงาน: ผสาน 379"/>
                            <wps:cNvSpPr/>
                            <wps:spPr>
                              <a:xfrm>
                                <a:off x="846422" y="-3142459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38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98127" y="1234439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81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064770" y="381001"/>
                            <a:ext cx="868691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D572A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E6EEDAF" id="กลุ่ม 371" o:spid="_x0000_s1220" style="position:absolute;left:0;text-align:left;margin-left:112.2pt;margin-top:93.3pt;width:299.1pt;height:278.4pt;z-index:251719680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">
                <v:group id="กลุ่ม 372" o:spid="_x0000_s122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hmLwsxgAAANwA&#10;AAAPAAAAAAAAAAAAAAAAAKoCAABkcnMvZG93bnJldi54bWxQSwUGAAAAAAQABAD6AAAAnQMAAAAA&#10;">
                  <v:rect id="Rectangle 10" o:spid="_x0000_s1222" style="position:absolute;left:838;width:36258;height:156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7/8ecUA&#10;AADcAAAADwAAAGRycy9kb3ducmV2LnhtbESPT2vCQBTE74V+h+UVems2NaBtdJXSYtFj/lx6e2af&#10;SWz2bciumvrpXUHocZiZ3zCL1Wg6caLBtZYVvEYxCOLK6pZrBWWxfnkD4Tyyxs4yKfgjB6vl48MC&#10;U23PnNEp97UIEHYpKmi871MpXdWQQRfZnjh4ezsY9EEOtdQDngPcdHISx1NpsOWw0GBPnw1Vv/nR&#10;KNi1kxIvWfEdm/d14rdjcTj+fCn1/DR+zEF4Gv1/+N7eaAXJLIHbmXAE5PIK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Dv/x5xQAAANwAAAAPAAAAAAAAAAAAAAAAAJgCAABkcnMv&#10;ZG93bnJldi54bWxQSwUGAAAAAAQABAD1AAAAigMAAAAA&#10;"/>
                  <v:rect id="_x0000_s1223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cg+sUA&#10;AADcAAAADwAAAGRycy9kb3ducmV2LnhtbESPQWsCMRSE74X+h/AK3mq2VtqyGkW0LRYvrQq9PjbP&#10;zXaTlyWJuv57Uyj0OMzMN8x03jsrThRi41nBw7AAQVx53XCtYL97u38BEROyRuuZFFwownx2ezPF&#10;Uvszf9Fpm2qRIRxLVGBS6kopY2XIYRz6jjh7Bx8cpixDLXXAc4Y7K0dF8SQdNpwXDHa0NFS126NT&#10;0HxswuvK2s1y9W7az121/+m+W6UGd/1iAiJRn/7Df+21VvD4PIb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W9yD6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375" o:spid="_x0000_s1224" style="position:absolute;left:1963;top:762;width:16630;height:3048" coordorigin="-6646,-32630" coordsize="1663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nEkWMYAAADcAAAADwAAAGRycy9kb3ducmV2LnhtbESPQWvCQBSE7wX/w/IK&#10;3ppNlLSSZhWRKh5CoSqU3h7ZZxLMvg3ZbRL/fbdQ6HGYmW+YfDOZVgzUu8aygiSKQRCXVjdcKbic&#10;908rEM4ja2wtk4I7OdisZw85ZtqO/EHDyVciQNhlqKD2vsukdGVNBl1kO+LgXW1v0AfZV1L3OAa4&#10;aeUijp+lwYbDQo0d7Woqb6dvo+Aw4rhdJm9Dcbvu7l/n9P2zSEip+eO0fQXhafL/4b/2UStYvqT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ucSRYxgAAANwA&#10;AAAPAAAAAAAAAAAAAAAAAKoCAABkcnMvZG93bnJldi54bWxQSwUGAAAAAAQABAD6AAAAnQMAAAAA&#10;">
                    <v:rect id="_x0000_s1225" style="position:absolute;left:-6646;top:-32629;width:7629;height:30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8hf4cUA&#10;AADcAAAADwAAAGRycy9kb3ducmV2LnhtbESPQWvCQBSE74L/YXlCb2ajgrVpVpGWFHvUePH2mn1N&#10;otm3Ibua2F/fLRQ8DjPzDZNuBtOIG3WutqxgFsUgiAuray4VHPNsugLhPLLGxjIpuJODzXo8SjHR&#10;tuc93Q6+FAHCLkEFlfdtIqUrKjLoItsSB+/bdgZ9kF0pdYd9gJtGzuN4KQ3WHBYqbOmtouJyuBoF&#10;X/X8iD/7/CM2L9nCfw75+Xp6V+ppMmxfQXga/CP8395pBYvnJfydCUdArn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TyF/hxQAAANwAAAAPAAAAAAAAAAAAAAAAAJgCAABkcnMv&#10;ZG93bnJldi54bWxQSwUGAAAAAAQABAD1AAAAigMAAAAA&#10;">
                      <v:textbo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377" o:spid="_x0000_s1226" type="#_x0000_t128" style="position:absolute;left:-200;top:-31424;width:837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i1C6sYA&#10;AADcAAAADwAAAGRycy9kb3ducmV2LnhtbESPW2vCQBSE3wX/w3KEvhSz2wsqMasUQWr7Il7x8ZA9&#10;JsHs2ZDdatpf3y0UfBxm5hsmm3e2FldqfeVYw1OiQBDnzlRcaNjvlsMJCB+QDdaOScM3eZjP+r0M&#10;U+NuvKHrNhQiQtinqKEMoUml9HlJFn3iGuLonV1rMUTZFtK0eItwW8tnpUbSYsVxocSGFiXll+2X&#10;1aCwPj1+quZ1svopzPrj4PLj+0nrh0H3NgURqAv38H97ZTS8jMf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i1C6sYAAADcAAAADwAAAAAAAAAAAAAAAACYAgAAZHJz&#10;L2Rvd25yZXYueG1sUEsFBgAAAAAEAAQA9QAAAIsDAAAAAA==&#10;" fillcolor="white [3201]" strokecolor="black [3213]" strokeweight="1pt"/>
                    <v:rect id="_x0000_s1227" style="position:absolute;left:2040;top:-32630;width:7948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RtuCL8A&#10;AADcAAAADwAAAGRycy9kb3ducmV2LnhtbERPTa/BQBTdS/yHyZXYMUXiUYbIeyEsqY3d1bna0rnT&#10;dAbl15vFSyxPzvd82ZhSPKh2hWUFg34Egji1uuBMwTFZ9yYgnEfWWFomBS9ysFy0W3OMtX3ynh4H&#10;n4kQwi5GBbn3VSylS3My6Pq2Ig7cxdYGfYB1JnWNzxBuSjmMorE0WHBoyLGi35zS2+FuFJyL4RHf&#10;+2QTmel65HdNcr2f/pTqdprVDISnxn/F/+6tVjD6CWv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NG24IvwAAANwAAAAPAAAAAAAAAAAAAAAAAJgCAABkcnMvZG93bnJl&#10;di54bWxQSwUGAAAAAAQABAD1AAAAhAMAAAAA&#10;">
                      <v:textbox>
                        <w:txbxContent>
                          <w:p w:rsidR="002E75EF" w:rsidRPr="00E03B89" w:rsidRDefault="002E75EF" w:rsidP="00D030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379" o:spid="_x0000_s1228" type="#_x0000_t128" style="position:absolute;left:8464;top:-31424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0P5zA8cA&#10;AADcAAAADwAAAGRycy9kb3ducmV2LnhtbESPT2sCMRTE70K/Q3gFL6JJtVjdGqUUROtFuv7B42Pz&#10;urt087Jsom776ZuC4HGYmd8ws0VrK3GhxpeONTwNFAjizJmScw373bI/AeEDssHKMWn4IQ+L+UNn&#10;holxV/6kSxpyESHsE9RQhFAnUvqsIIt+4Gri6H25xmKIssmlafAa4baSQ6XG0mLJcaHAmt4Lyr7T&#10;s9WgsDr1Nqp+nqx/c7P9OLjsuDpp3X1s315BBGrDPXxrr42G0csU/s/EIyD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ND+cwPHAAAA3AAAAA8AAAAAAAAAAAAAAAAAmAIAAGRy&#10;cy9kb3ducmV2LnhtbFBLBQYAAAAABAAEAPUAAACMAwAAAAA=&#10;" fillcolor="white [3201]" strokecolor="black [3213]" strokeweight="1pt"/>
                  </v:group>
                  <v:rect id="_x0000_s1229" style="position:absolute;left:1981;top:12344;width:4745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rgSKc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Pn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GuBIpwgAAANwAAAAPAAAAAAAAAAAAAAAAAJgCAABkcnMvZG93&#10;bnJldi54bWxQSwUGAAAAAAQABAD1AAAAhwMAAAAA&#10;">
                    <v:textbox>
                      <w:txbxContent>
                        <w:p w:rsidR="002E75EF" w:rsidRPr="00125939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230" style="position:absolute;left:10647;top:3810;width:8687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fS3ssUA&#10;AADcAAAADwAAAGRycy9kb3ducmV2LnhtbESPQWvCQBSE7wX/w/IEb3WjQknTbERalPYY46W31+wz&#10;iWbfhuwmpv313ULB4zAz3zDpdjKtGKl3jWUFq2UEgri0uuFKwanYP8YgnEfW2FomBd/kYJvNHlJM&#10;tL1xTuPRVyJA2CWooPa+S6R0ZU0G3dJ2xME7296gD7KvpO7xFuCmlesoepIGGw4LNXb0WlN5PQ5G&#10;wVezPuFPXhwi87zf+I+puAyfb0ot5tPuBYSnyd/D/+13rWATr+DvTDg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9LeyxQAAANwAAAAPAAAAAAAAAAAAAAAAAJgCAABkcnMv&#10;ZG93bnJldi54bWxQSwUGAAAAAAQABAD1AAAAigMAAAAA&#10;">
                  <v:textbox>
                    <w:txbxContent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D572A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F3109A"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6D558C56" wp14:editId="05F5C0B9">
                <wp:simplePos x="0" y="0"/>
                <wp:positionH relativeFrom="column">
                  <wp:posOffset>1605915</wp:posOffset>
                </wp:positionH>
                <wp:positionV relativeFrom="paragraph">
                  <wp:posOffset>3890010</wp:posOffset>
                </wp:positionV>
                <wp:extent cx="1296035" cy="350424"/>
                <wp:effectExtent l="0" t="0" r="18415" b="12065"/>
                <wp:wrapNone/>
                <wp:docPr id="2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5042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253C1D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D558C56" id="_x0000_s1231" style="position:absolute;left:0;text-align:left;margin-left:126.45pt;margin-top:306.3pt;width:102.05pt;height:27.6pt;z-index:2516725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">
                <v:textbox>
                  <w:txbxContent>
                    <w:p w:rsidR="002E75EF" w:rsidRPr="00DE51CB" w:rsidRDefault="002E75EF" w:rsidP="00253C1D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1331D0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3E75E58A" wp14:editId="4BF3C46F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695325" cy="784860"/>
                <wp:effectExtent l="0" t="0" r="28575" b="15240"/>
                <wp:wrapNone/>
                <wp:docPr id="38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9532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E75E58A" id="_x0000_s1232" style="position:absolute;left:0;text-align:left;margin-left:127.8pt;margin-top:123.3pt;width:54.75pt;height:61.8pt;z-index:251721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">
                <v:textbox>
                  <w:txbxContent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D572AA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D572AA" w:rsidRPr="00D572AA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61C3C657" wp14:editId="2E9CE6A7">
                <wp:simplePos x="0" y="0"/>
                <wp:positionH relativeFrom="column">
                  <wp:posOffset>4074795</wp:posOffset>
                </wp:positionH>
                <wp:positionV relativeFrom="paragraph">
                  <wp:posOffset>388620</wp:posOffset>
                </wp:positionV>
                <wp:extent cx="1065530" cy="342265"/>
                <wp:effectExtent l="0" t="0" r="20320" b="19685"/>
                <wp:wrapNone/>
                <wp:docPr id="370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D572A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61C3C657" id="_x0000_s1233" style="position:absolute;left:0;text-align:left;margin-left:320.85pt;margin-top:30.6pt;width:83.9pt;height:26.95pt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">
                <v:textbox>
                  <w:txbxContent>
                    <w:p w:rsidR="002E75EF" w:rsidRPr="00BC156E" w:rsidRDefault="002E75EF" w:rsidP="00D572A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D572AA">
        <w:rPr>
          <w:noProof/>
        </w:rPr>
        <mc:AlternateContent>
          <mc:Choice Requires="wpg">
            <w:drawing>
              <wp:inline distT="0" distB="0" distL="0" distR="0" wp14:anchorId="54494F7C" wp14:editId="1B7B3871">
                <wp:extent cx="5225890" cy="4716780"/>
                <wp:effectExtent l="0" t="0" r="13335" b="26670"/>
                <wp:docPr id="361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62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63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64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346935"/>
                                <a:ext cx="3773023" cy="1211322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D572A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D572A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778461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D572A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D572A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69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D572A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4494F7C" id="_x0000_s1234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">
                <v:group id="Group 78" o:spid="_x0000_s1235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pEEq8cQAAADcAAAA&#10;DwAAAAAAAAAAAAAAAACqAgAAZHJzL2Rvd25yZXYueG1sUEsFBgAAAAAEAAQA+gAAAJsDAAAAAA==&#10;">
                  <v:group id="Group 77" o:spid="_x0000_s1236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yw2PasQAAADcAAAA&#10;DwAAAAAAAAAAAAAAAACqAgAAZHJzL2Rvd25yZXYueG1sUEsFBgAAAAAEAAQA+gAAAJsDAAAAAA==&#10;">
                    <v:rect id="Rectangle 5" o:spid="_x0000_s1237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Y/y0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My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mP8tDEAAAA3AAAAA8AAAAAAAAAAAAAAAAAmAIAAGRycy9k&#10;b3ducmV2LnhtbFBLBQYAAAAABAAEAPUAAACJAwAAAAA=&#10;"/>
                    <v:rect id="Rectangle 10" o:spid="_x0000_s1238" style="position:absolute;left:15760;top:23469;width:37730;height:1211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sNXS8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yWwK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bDV0vEAAAA3AAAAA8AAAAAAAAAAAAAAAAAmAIAAGRycy9k&#10;b3ducmV2LnhtbFBLBQYAAAAABAAEAPUAAACJAwAAAAA=&#10;"/>
                    <v:rect id="_x0000_s1239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hHJPMUA&#10;AADcAAAADwAAAGRycy9kb3ducmV2LnhtbESPT2vCQBTE7wW/w/KE3upGA0FTV5EWSz1qcuntNfua&#10;pM2+DdnNn/rpuwXB4zAzv2G2+8k0YqDO1ZYVLBcRCOLC6ppLBXl2fFqDcB5ZY2OZFPySg/1u9rDF&#10;VNuRzzRcfCkChF2KCirv21RKV1Rk0C1sSxy8L9sZ9EF2pdQdjgFuGrmKokQarDksVNjSS0XFz6U3&#10;Cj7rVY7Xc/YWmc0x9qcp++4/XpV6nE+HZxCeJn8P39rvWkGcJPB/JhwBufs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WEck8xQAAANwAAAAPAAAAAAAAAAAAAAAAAJgCAABkcnMv&#10;ZG93bnJldi54bWxQSwUGAAAAAAQABAD1AAAAigMAAAAA&#10;">
                      <v:textbox>
                        <w:txbxContent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D572A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40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9NyhMUA&#10;AADcAAAADwAAAGRycy9kb3ducmV2LnhtbESPQWsCMRSE7wX/Q3hCbzWrpatujVKFQsVLq4I9vm5e&#10;dxeTlyWJuv57IxR6HGbmG2a26KwRZ/KhcaxgOMhAEJdON1wp2O/enyYgQkTWaByTgisFWMx7DzMs&#10;tLvwF523sRIJwqFABXWMbSFlKGuyGAauJU7er/MWY5K+ktrjJcGtkaMsy6XFhtNCjS2taiqP25NV&#10;sJ6+5MtvY9xh+TMquTttPldrr9Rjv3t7BRGpi//hv/aHVvCcj+F+Jh0BOb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03KE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D572A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41" style="position:absolute;left:25124;top:27784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B8cVcMA&#10;AADcAAAADwAAAGRycy9kb3ducmV2LnhtbERPTWuDQBC9F/oflin0Upq1DUgw2YQSKJUQkGrqeXAn&#10;KnVnjbtV8++zh0CPj/e92c2mEyMNrrWs4G0RgSCurG65VnAqPl9XIJxH1thZJgVXcrDbPj5sMNF2&#10;4m8ac1+LEMIuQQWN930ipasaMugWticO3NkOBn2AQy31gFMIN518j6JYGmw5NDTY076h6jf/Mwqm&#10;KhvL4vgls5cytXxJL/v856DU89P8sQbhafb/4rs71QqWcVgbzoQjILc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B8cVc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D572A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D572A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42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S8Zuc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hMn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9Lxm5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D572A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D572AA" w:rsidRDefault="00D572AA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130E9" w:rsidRDefault="00267344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>3.</w:t>
      </w:r>
      <w:r w:rsidR="00EC7B64">
        <w:rPr>
          <w:rFonts w:asciiTheme="majorBidi" w:hAnsiTheme="majorBidi" w:cstheme="majorBidi"/>
          <w:sz w:val="32"/>
          <w:szCs w:val="32"/>
        </w:rPr>
        <w:t>10</w:t>
      </w:r>
      <w:r>
        <w:rPr>
          <w:rFonts w:asciiTheme="majorBidi" w:hAnsiTheme="majorBidi" w:cstheme="majorBidi"/>
          <w:sz w:val="32"/>
          <w:szCs w:val="32"/>
        </w:rPr>
        <w:t xml:space="preserve"> </w:t>
      </w:r>
      <w:r w:rsidR="009130E9"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สินทรัพย์</w:t>
      </w:r>
    </w:p>
    <w:p w:rsidR="00273E2A" w:rsidRDefault="009130E9" w:rsidP="009130E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442D6" w:rsidRDefault="009442D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E45336" w:rsidRDefault="00E45336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9F29D7" w:rsidRDefault="009F29D7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7B5BA7" w:rsidRDefault="009D7A75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44256" behindDoc="0" locked="0" layoutInCell="1" allowOverlap="1" wp14:anchorId="20231F73" wp14:editId="7E7A4009">
                <wp:simplePos x="0" y="0"/>
                <wp:positionH relativeFrom="column">
                  <wp:posOffset>1440051</wp:posOffset>
                </wp:positionH>
                <wp:positionV relativeFrom="paragraph">
                  <wp:posOffset>1184910</wp:posOffset>
                </wp:positionV>
                <wp:extent cx="3805049" cy="3535680"/>
                <wp:effectExtent l="0" t="0" r="24130" b="26670"/>
                <wp:wrapNone/>
                <wp:docPr id="456" name="กลุ่ม 45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805049" cy="3535680"/>
                          <a:chOff x="-134" y="0"/>
                          <a:chExt cx="3805542" cy="3535953"/>
                        </a:xfrm>
                      </wpg:grpSpPr>
                      <wpg:grpSp>
                        <wpg:cNvPr id="393" name="กลุ่ม 393"/>
                        <wpg:cNvGrpSpPr/>
                        <wpg:grpSpPr>
                          <a:xfrm>
                            <a:off x="-134" y="0"/>
                            <a:ext cx="3805542" cy="3535953"/>
                            <a:chOff x="-134" y="-1"/>
                            <a:chExt cx="3805569" cy="3535954"/>
                          </a:xfrm>
                        </wpg:grpSpPr>
                        <wpg:grpSp>
                          <wpg:cNvPr id="394" name="กลุ่ม 394"/>
                          <wpg:cNvGrpSpPr/>
                          <wpg:grpSpPr>
                            <a:xfrm>
                              <a:off x="-134" y="-1"/>
                              <a:ext cx="3805569" cy="3535954"/>
                              <a:chOff x="-134" y="-2"/>
                              <a:chExt cx="3805671" cy="3535955"/>
                            </a:xfrm>
                          </wpg:grpSpPr>
                          <wps:wsp>
                            <wps:cNvPr id="395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1440" y="-2"/>
                                <a:ext cx="3625850" cy="228904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96" name="Rectangle 6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134" y="3192780"/>
                                <a:ext cx="3805671" cy="343173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497A78" w:rsidRDefault="002E75EF" w:rsidP="007B5BA7">
                                  <w:pPr>
                                    <w:jc w:val="center"/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="Angsana New" w:hAnsi="Angsana New" w:cs="Angsana New"/>
                                      <w:sz w:val="32"/>
                                      <w:szCs w:val="32"/>
                                    </w:rPr>
                                    <w:t>Foot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397" name="กลุ่ม 397"/>
                            <wpg:cNvGrpSpPr/>
                            <wpg:grpSpPr>
                              <a:xfrm>
                                <a:off x="175261" y="83817"/>
                                <a:ext cx="1605974" cy="304803"/>
                                <a:chOff x="-685688" y="-3255467"/>
                                <a:chExt cx="1606400" cy="304844"/>
                              </a:xfrm>
                            </wpg:grpSpPr>
                            <wps:wsp>
                              <wps:cNvPr id="398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242414" y="-3255420"/>
                                  <a:ext cx="678298" cy="30479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All Yea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399" name="แผนผังลำดับงาน: ผสาน 399"/>
                              <wps:cNvSpPr/>
                              <wps:spPr>
                                <a:xfrm>
                                  <a:off x="805034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  <wps:wsp>
                              <wps:cNvPr id="40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685688" y="-3255467"/>
                                  <a:ext cx="814565" cy="304844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E03B89" w:rsidRDefault="002E75EF" w:rsidP="007B5BA7">
                                    <w:pPr>
                                      <w:pStyle w:val="ad"/>
                                      <w:rPr>
                                        <w:rFonts w:asciiTheme="majorBidi" w:hAnsiTheme="majorBidi" w:cstheme="majorBidi"/>
                                        <w:sz w:val="28"/>
                                        <w:cs/>
                                      </w:rPr>
                                    </w:pPr>
                                    <w:r w:rsidRPr="00E03B89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Select Chart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01" name="แผนผังลำดับงาน: ผสาน 401"/>
                              <wps:cNvSpPr/>
                              <wps:spPr>
                                <a:xfrm>
                                  <a:off x="-702" y="-3127217"/>
                                  <a:ext cx="83820" cy="99060"/>
                                </a:xfrm>
                                <a:prstGeom prst="flowChartMerge">
                                  <a:avLst/>
                                </a:prstGeom>
                                <a:ln>
                                  <a:solidFill>
                                    <a:schemeClr val="tx1"/>
                                  </a:solidFill>
                                </a:ln>
                              </wps:spPr>
                              <wps:style>
                                <a:lnRef idx="2">
                                  <a:schemeClr val="accent6"/>
                                </a:lnRef>
                                <a:fillRef idx="1">
                                  <a:schemeClr val="lt1"/>
                                </a:fillRef>
                                <a:effectRef idx="0">
                                  <a:schemeClr val="accent6"/>
                                </a:effectRef>
                                <a:fontRef idx="minor">
                                  <a:schemeClr val="dk1"/>
                                </a:fontRef>
                              </wps:style>
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<a:prstTxWarp prst="textNoShape">
                                  <a:avLst/>
                                </a:prstTxWarp>
                                <a:noAutofit/>
                              </wps:bodyPr>
                            </wps:wsp>
                          </wpg:grpSp>
                          <wps:wsp>
                            <wps:cNvPr id="40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7024" y="1495262"/>
                                <a:ext cx="389687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7B5BA7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0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256" y="388617"/>
                              <a:ext cx="868691" cy="1043943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Pi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Line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olumn Chart</w:t>
                                </w:r>
                              </w:p>
                              <w:p w:rsidR="002E75EF" w:rsidRPr="00E03B89" w:rsidRDefault="002E75EF" w:rsidP="007B5BA7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catter Chart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g:grpSp>
                        <wpg:cNvPr id="417" name="กลุ่ม 41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4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8579E0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2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8579E0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6A1CFB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6A1CFB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0231F73" id="กลุ่ม 456" o:spid="_x0000_s1243" style="position:absolute;left:0;text-align:left;margin-left:113.4pt;margin-top:93.3pt;width:299.6pt;height:278.4pt;z-index:251744256;mso-position-horizontal-relative:text;mso-position-vertical-relative:text;mso-width-relative:margin;mso-height-relative:margin" coordorigin="-1" coordsize="38055,353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">
                <v:group id="กลุ่ม 393" o:spid="_x0000_s1244" style="position:absolute;left:-1;width:38055;height:35359" coordorigin="-1" coordsize="38055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7Y/03FAAAA3AAA&#10;AA8AAAAAAAAAAAAAAAAAqgIAAGRycy9kb3ducmV2LnhtbFBLBQYAAAAABAAEAPoAAACcAwAAAAA=&#10;">
                  <v:group id="กลุ่ม 394" o:spid="_x0000_s1245" style="position:absolute;left:-1;width:38055;height:35359" coordorigin="-1" coordsize="38056,3535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cTFnOcUAAADcAAAADwAAAGRycy9kb3ducmV2LnhtbESPQWvCQBSE7wX/w/IE&#10;b7qJWrHRVURUPEihWii9PbLPJJh9G7JrEv+9WxB6HGbmG2a57kwpGqpdYVlBPIpAEKdWF5wp+L7s&#10;h3MQziNrLC2Tggc5WK96b0tMtG35i5qzz0SAsEtQQe59lUjp0pwMupGtiIN3tbVBH2SdSV1jG+Cm&#10;lOMomkmDBYeFHCva5pTeznej4NBiu5nEu+Z0u24fv5f3z59TTEoN+t1mAcJT5//Dr/ZRK5h8T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HExZznFAAAA3AAA&#10;AA8AAAAAAAAAAAAAAAAAqgIAAGRycy9kb3ducmV2LnhtbFBLBQYAAAAABAAEAPoAAACcAwAAAAA=&#10;">
                    <v:rect id="Rectangle 10" o:spid="_x0000_s1246" style="position:absolute;left:914;width:36258;height:228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xYnbM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WCWvML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TFidsxQAAANwAAAAPAAAAAAAAAAAAAAAAAJgCAABkcnMv&#10;ZG93bnJldi54bWxQSwUGAAAAAAQABAD1AAAAigMAAAAA&#10;"/>
                    <v:rect id="_x0000_s1247" style="position:absolute;left:-1;top:31927;width:38056;height:343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WX97MUA&#10;AADcAAAADwAAAGRycy9kb3ducmV2LnhtbESPW0sDMRSE34X+h3CEvtmsLRTdNi3Siyh96Q18PWxO&#10;N+smJ0sS2/XfG0HwcZiZb5j5sndWXCnExrOCx1EBgrjyuuFawfm0fXgCEROyRuuZFHxThOVicDfH&#10;UvsbH+h6TLXIEI4lKjApdaWUsTLkMI58R5y9iw8OU5ahljrgLcOdleOimEqHDecFgx2tDFXt8csp&#10;aN53YbO2drdav5p2f6rOn91Hq9Twvn+ZgUjUp//wX/tNK5g8T+H3TD4CcvE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Zf3sxQAAANwAAAAPAAAAAAAAAAAAAAAAAJgCAABkcnMv&#10;ZG93bnJldi54bWxQSwUGAAAAAAQABAD1AAAAigMAAAAA&#10;" filled="f" strokecolor="black [3213]">
                      <v:textbox>
                        <w:txbxContent>
                          <w:p w:rsidR="002E75EF" w:rsidRPr="00497A78" w:rsidRDefault="002E75EF" w:rsidP="007B5BA7">
                            <w:pPr>
                              <w:jc w:val="center"/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="Angsana New" w:hAnsi="Angsana New" w:cs="Angsana New"/>
                                <w:sz w:val="32"/>
                                <w:szCs w:val="32"/>
                              </w:rPr>
                              <w:t>Footer</w:t>
                            </w:r>
                          </w:p>
                        </w:txbxContent>
                      </v:textbox>
                    </v:rect>
                    <v:group id="กลุ่ม 397" o:spid="_x0000_s1248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eP5TsUAAADcAAAADwAAAGRycy9kb3ducmV2LnhtbESPQWvCQBSE7wX/w/IE&#10;b7qJYrXRVURUPEihWii9PbLPJJh9G7JrEv+9WxB6HGbmG2a57kwpGqpdYVlBPIpAEKdWF5wp+L7s&#10;h3MQziNrLC2Tggc5WK96b0tMtG35i5qzz0SAsEtQQe59lUjp0pwMupGtiIN3tbVBH2SdSV1jG+Cm&#10;lOMoepcGCw4LOVa0zSm9ne9GwaHFdjOJd83pdt0+fi/Tz59TTEoN+t1mAcJT5//Dr/ZRK5h8zOD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IHj+U7FAAAA3AAA&#10;AA8AAAAAAAAAAAAAAAAAqgIAAGRycy9kb3ducmV2LnhtbFBLBQYAAAAABAAEAPoAAACcAwAAAAA=&#10;">
                      <v:rect id="_x0000_s1249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ReI8sIA&#10;AADcAAAADwAAAGRycy9kb3ducmV2LnhtbERPPW/CMBDdK/EfrEPqVhyCVJUUE1WgoHaEZGG7xkcS&#10;Gp+j2AG3v74eKnV8et+bPJhe3Gh0nWUFy0UCgri2uuNGQVUWTy8gnEfW2FsmBd/kIN/OHjaYaXvn&#10;I91OvhExhF2GClrvh0xKV7dk0C3sQBy5ix0N+gjHRuoR7zHc9DJNkmdpsOPY0OJAu5bqr9NkFHx2&#10;aYU/x/KQmHWx8h+hvE7nvVKP8/D2CsJT8P/iP/e7VrBax7XxTDwCcvs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9F4jywgAAANwAAAAPAAAAAAAAAAAAAAAAAJgCAABkcnMvZG93&#10;bnJldi54bWxQSwUGAAAAAAQABAD1AAAAhwMAAAAA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ll Year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399" o:spid="_x0000_s1250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PKV+cYA&#10;AADcAAAADwAAAGRycy9kb3ducmV2LnhtbESPW2vCQBSE3wX/w3KEvhSz2wuiMasUQWr7Il7x8ZA9&#10;JsHs2ZDdatpf3y0UfBxm5hsmm3e2FldqfeVYw1OiQBDnzlRcaNjvlsMxCB+QDdaOScM3eZjP+r0M&#10;U+NuvKHrNhQiQtinqKEMoUml9HlJFn3iGuLonV1rMUTZFtK0eItwW8tnpUbSYsVxocSGFiXll+2X&#10;1aCwPj1+quZ1vPopzPrj4PLj+0nrh0H3NgURqAv38H97ZTS8TCbwdyYeATn7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YPKV+cYAAADcAAAADwAAAAAAAAAAAAAAAACYAgAAZHJz&#10;L2Rvd25yZXYueG1sUEsFBgAAAAAEAAQA9QAAAIsDAAAAAA==&#10;" fillcolor="white [3201]" strokecolor="black [3213]" strokeweight="1pt"/>
                      <v:rect id="_x0000_s1251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8HcFsEA&#10;AADcAAAADwAAAGRycy9kb3ducmV2LnhtbERPu27CMBTdK/EP1kViKzYPVZBiEAKBYISwsN3Gt0lK&#10;fB3FBgJfj4dKjEfnPVu0thI3anzpWMOgr0AQZ86UnGs4pZvPCQgfkA1WjknDgzws5p2PGSbG3flA&#10;t2PIRQxhn6CGIoQ6kdJnBVn0fVcTR+7XNRZDhE0uTYP3GG4rOVTqS1osOTYUWNOqoOxyvFoNP+Xw&#10;hM9DulV2uhmFfZv+Xc9rrXvddvkNIlAb3uJ/985oGKs4P56JR0DOXwA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CvB3BbBAAAA3AAAAA8AAAAAAAAAAAAAAAAAmAIAAGRycy9kb3du&#10;cmV2LnhtbFBLBQYAAAAABAAEAPUAAACGAwAAAAA=&#10;">
                        <v:textbox>
                          <w:txbxContent>
                            <w:p w:rsidR="002E75EF" w:rsidRPr="00E03B89" w:rsidRDefault="002E75EF" w:rsidP="007B5BA7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  <w:cs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elect Chart</w:t>
                              </w:r>
                            </w:p>
                          </w:txbxContent>
                        </v:textbox>
                      </v:rect>
                      <v:shape id="แผนผังลำดับงาน: ผสาน 401" o:spid="_x0000_s1252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iTBHcYA&#10;AADcAAAADwAAAGRycy9kb3ducmV2LnhtbESPQWvCQBSE70L/w/IKvYjupkiR1FWKIE29iNqKx0f2&#10;NQnNvg3ZbZL6612h4HGYmW+YxWqwteio9ZVjDclUgSDOnam40PB53EzmIHxANlg7Jg1/5GG1fBgt&#10;MDWu5z11h1CICGGfooYyhCaV0uclWfRT1xBH79u1FkOUbSFNi32E21o+K/UiLVYcF0psaF1S/nP4&#10;tRoU1ufxVjWzeXYpzO7jy+Wn97PWT4/D2yuIQEO4h//bmdEwUwnczsQjIJdX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tiTBHcYAAADcAAAADwAAAAAAAAAAAAAAAACYAgAAZHJz&#10;L2Rvd25yZXYueG1sUEsFBgAAAAAEAAQA9QAAAIsDAAAAAA==&#10;" fillcolor="white [3201]" strokecolor="black [3213]" strokeweight="1pt"/>
                    </v:group>
                    <v:rect id="_x0000_s1253" style="position:absolute;left:28870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/n+sUA&#10;AADcAAAADwAAAGRycy9kb3ducmV2LnhtbESPQWvCQBSE7wX/w/KE3uquqZQ2zUZEsdijxktvr9nX&#10;JJp9G7Krpv56t1DwOMzMN0w2H2wrztT7xrGG6USBIC6dabjSsC/WT68gfEA22DomDb/kYZ6PHjJM&#10;jbvwls67UIkIYZ+ihjqELpXSlzVZ9BPXEUfvx/UWQ5R9JU2Plwi3rUyUepEWG44LNXa0rKk87k5W&#10;w3eT7PG6LT6UfVs/h8+hOJy+Vlo/jofFO4hAQ7iH/9sbo2GmEvg7E4+AzG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0X+f6xQAAANwAAAAPAAAAAAAAAAAAAAAAAJgCAABkcnMv&#10;ZG93bnJldi54bWxQSwUGAAAAAAQABAD1AAAAigMAAAAA&#10;">
                      <v:textbox>
                        <w:txbxContent>
                          <w:p w:rsidR="002E75EF" w:rsidRPr="00125939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</v:group>
                  <v:rect id="_x0000_s1254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NCYcQA&#10;AADcAAAADwAAAGRycy9kb3ducmV2LnhtbESPQWsCMRSE7wX/Q3iCt5pUS9HVKKIo9ajrxdtz89xd&#10;u3lZNlHX/vpGKHgcZuYbZjpvbSVu1PjSsYaPvgJBnDlTcq7hkK7fRyB8QDZYOSYND/Iwn3XeppgY&#10;d+cd3fYhFxHCPkENRQh1IqXPCrLo+64mjt7ZNRZDlE0uTYP3CLeVHCj1JS2WHBcKrGlZUPazv1oN&#10;p3JwwN9dulF2vB6GbZterseV1r1uu5iACNSGV/i//W00fKohPM/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sTQmHEAAAA3AAAAA8AAAAAAAAAAAAAAAAAmAIAAGRycy9k&#10;b3ducmV2LnhtbFBLBQYAAAAABAAEAPUAAACJAwAAAAA=&#10;">
                    <v:textbox>
                      <w:txbxContent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Pi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Line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Column Chart</w:t>
                          </w:r>
                        </w:p>
                        <w:p w:rsidR="002E75EF" w:rsidRPr="00E03B89" w:rsidRDefault="002E75EF" w:rsidP="007B5BA7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Scatter Chart</w:t>
                          </w:r>
                        </w:p>
                      </w:txbxContent>
                    </v:textbox>
                  </v:rect>
                </v:group>
                <v:group id="กลุ่ม 417" o:spid="_x0000_s125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Jo3ccYAAADcAAAADwAAAGRycy9kb3ducmV2LnhtbESPW2vCQBSE3wv9D8sp&#10;+KabVHshzSoiVXwQobFQ+nbInlwwezZk1yT+e7cg9HGYmW+YdDWaRvTUudqygngWgSDOra65VPB9&#10;2k7fQTiPrLGxTAqu5GC1fHxIMdF24C/qM1+KAGGXoILK+zaR0uUVGXQz2xIHr7CdQR9kV0rd4RDg&#10;ppHPUfQqDdYcFipsaVNRfs4uRsFuwGE9jz/7w7nYXH9PL8efQ0xKTZ7G9QcIT6P/D9/be61gEb/B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smjdxxgAAANwA&#10;AAAPAAAAAAAAAAAAAAAAAKoCAABkcnMvZG93bnJldi54bWxQSwUGAAAAAAQABAD6AAAAnQMAAAAA&#10;">
                  <v:rect id="_x0000_s125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G5GzcIA&#10;AADcAAAADwAAAGRycy9kb3ducmV2LnhtbERPTW+CQBC9m/gfNmPSmy7SxrTIYowNTXtUvPQ2ZUeg&#10;ZWcJuyDtr+8eTDy+vO90N5lWjNS7xrKC9SoCQVxa3XCl4Fzky2cQziNrbC2Tgl9ysMvmsxQTba98&#10;pPHkKxFC2CWooPa+S6R0ZU0G3cp2xIG72N6gD7CvpO7xGsJNK+Mo2kiDDYeGGjs61FT+nAaj4KuJ&#10;z/h3LN4i85I/+o+p+B4+X5V6WEz7LQhPk7+Lb+53reBpHdaGM+EIyOw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QbkbN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/8H1sUA&#10;AADcAAAADwAAAGRycy9kb3ducmV2LnhtbESPQWvCQBSE7wX/w/IKvYhuLFJsdBURxFAEMVbPj+wz&#10;Cc2+jdltEv+9WxB6HGbmG2ax6k0lWmpcaVnBZByBIM6sLjlX8H3ajmYgnEfWWFkmBXdysFoOXhYY&#10;a9vxkdrU5yJA2MWooPC+jqV0WUEG3djWxMG72sagD7LJpW6wC3BTyfco+pAGSw4LBda0KSj7SX+N&#10;gi47tJfTficPw0ti+ZbcNun5S6m31349B+Gp9//hZzvRCqaTT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X/wfW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25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SAdsIA&#10;AADcAAAADwAAAGRycy9kb3ducmV2LnhtbERPTW+CQBC9m/Q/bKZJb7pIjWnRhTRtaOpR4dLbyE6B&#10;ys4SdlHqr3cPJj2+vO9tNplOnGlwrWUFy0UEgriyuuVaQVnk8xcQziNr7CyTgj9ykKUPsy0m2l54&#10;T+eDr0UIYZeggsb7PpHSVQ0ZdAvbEwfuxw4GfYBDLfWAlxBuOhlH0VoabDk0NNjTe0PV6TAaBcc2&#10;LvG6Lz4j85o/+91U/I7fH0o9PU5vGxCeJv8vvru/tIJVHOaHM+EIyPQG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dIB2wgAAANwAAAAPAAAAAAAAAAAAAAAAAJgCAABkcnMvZG93&#10;bnJldi54bWxQSwUGAAAAAAQABAD1AAAAhwMAAAAA&#10;">
                    <v:textbox>
                      <w:txbxContent>
                        <w:p w:rsidR="002E75EF" w:rsidRPr="00BC156E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25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+XBbcYA&#10;AADcAAAADwAAAGRycy9kb3ducmV2LnhtbESP3WrCQBSE7wu+w3IEb0rdKKVImo2IIA0iSOPP9SF7&#10;moRmz8bsNolv3y0UvBxm5hsmWY+mET11rrasYDGPQBAXVtdcKjifdi8rEM4ja2wsk4I7OVink6cE&#10;Y20H/qQ+96UIEHYxKqi8b2MpXVGRQTe3LXHwvmxn0AfZlVJ3OAS4aeQyit6kwZrDQoUtbSsqvvMf&#10;o2Aojv31dPiQx+drZvmW3bb5Za/UbDpu3kF4Gv0j/N/OtILX5QL+zoQjIN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+XBbcYAAADcAAAADwAAAAAAAAAAAAAAAACYAgAAZHJz&#10;L2Rvd25yZXYueG1sUEsFBgAAAAAEAAQA9QAAAIsDAAAAAA==&#10;" filled="f" stroked="f">
                    <v:textbox>
                      <w:txbxContent>
                        <w:p w:rsidR="002E75EF" w:rsidRPr="006A1CFB" w:rsidRDefault="002E75EF" w:rsidP="008579E0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26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zdfGsUA&#10;AADcAAAADwAAAGRycy9kb3ducmV2LnhtbESP3WrCQBSE7wu+w3KE3hTdGEqR6CoiiKEUpPHn+pA9&#10;JsHs2Zhdk/Ttu4WCl8PMfMMs14OpRUetqywrmE0jEMS51RUXCk7H3WQOwnlkjbVlUvBDDtar0csS&#10;E217/qYu84UIEHYJKii9bxIpXV6SQTe1DXHwrrY16INsC6lb7APc1DKOog9psOKwUGJD25LyW/Yw&#10;Cvr80F2OX3t5eLuklu/pfZudP5V6HQ+bBQhPg3+G/9upVvAex/B3JhwBufo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XN18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26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KYeAc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A5XsD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Qph4BxQAAANwAAAAPAAAAAAAAAAAAAAAAAJgCAABkcnMv&#10;ZG93bnJldi54bWxQSwUGAAAAAAQABAD1AAAAigMAAAAA&#10;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26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5Ji9cYA&#10;AADcAAAADwAAAGRycy9kb3ducmV2LnhtbESPQWvCQBSE74X+h+UVeim6qUiRmI0UoTRIQZq0nh/Z&#10;ZxLMvo3ZbRL/fVcQPA4z8w2TbCbTioF611hW8DqPQBCXVjdcKfgpPmYrEM4ja2wtk4ILOdikjw8J&#10;xtqO/E1D7isRIOxiVFB738VSurImg25uO+LgHW1v0AfZV1L3OAa4aeUiit6kwYbDQo0dbWsqT/mf&#10;UTCW++FQfH3K/cshs3zOztv8d6fU89P0vgbhafL38K2daQXLxRKuZ8IRkOk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d5Ji9cYAAADcAAAADwAAAAAAAAAAAAAAAACYAgAAZHJz&#10;L2Rvd25yZXYueG1sUEsFBgAAAAAEAAQA9QAAAIsDAAAAAA==&#10;" filled="f" stroked="f">
                  <v:textbox>
                    <w:txbxContent>
                      <w:p w:rsidR="002E75EF" w:rsidRPr="00125939" w:rsidRDefault="002E75EF" w:rsidP="008579E0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26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7Hbs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Td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Y3sd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6A1CFB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26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NG9mc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jCPF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A0b2ZxQAAANwAAAAPAAAAAAAAAAAAAAAAAJgCAABkcnMv&#10;ZG93bnJldi54bWxQSwUGAAAAAAQABAD1AAAAigMAAAAA&#10;">
                  <v:textbox>
                    <w:txbxContent>
                      <w:p w:rsidR="002E75EF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6A1CFB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162B13" w:rsidRPr="00447BCB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58592" behindDoc="0" locked="0" layoutInCell="1" allowOverlap="1" wp14:anchorId="1E568B40" wp14:editId="7928CD18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50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162B1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E568B40" id="_x0000_s1265" style="position:absolute;left:0;text-align:left;margin-left:200.25pt;margin-top:123.6pt;width:53.25pt;height:61.8pt;z-index:251758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iDcWnS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162B1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EB1588">
        <w:rPr>
          <w:noProof/>
        </w:rPr>
        <mc:AlternateContent>
          <mc:Choice Requires="wps">
            <w:drawing>
              <wp:anchor distT="0" distB="0" distL="114300" distR="114300" simplePos="0" relativeHeight="251726848" behindDoc="0" locked="0" layoutInCell="1" allowOverlap="1" wp14:anchorId="361066E1" wp14:editId="2E47A93F">
                <wp:simplePos x="0" y="0"/>
                <wp:positionH relativeFrom="column">
                  <wp:posOffset>2543175</wp:posOffset>
                </wp:positionH>
                <wp:positionV relativeFrom="paragraph">
                  <wp:posOffset>1569720</wp:posOffset>
                </wp:positionV>
                <wp:extent cx="676275" cy="784860"/>
                <wp:effectExtent l="0" t="0" r="28575" b="15240"/>
                <wp:wrapNone/>
                <wp:docPr id="404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6275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ll 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Year</w:t>
                            </w:r>
                          </w:p>
                          <w:p w:rsidR="002E75EF" w:rsidRPr="00E03B89" w:rsidRDefault="002E75EF" w:rsidP="00EB158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Month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1066E1" id="_x0000_s1266" style="position:absolute;left:0;text-align:left;margin-left:200.25pt;margin-top:123.6pt;width:53.25pt;height:61.8pt;z-index:2517268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">
                <v:textbox>
                  <w:txbxContent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All 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Year</w:t>
                      </w:r>
                    </w:p>
                    <w:p w:rsidR="002E75EF" w:rsidRPr="00E03B89" w:rsidRDefault="002E75EF" w:rsidP="00EB1588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 w:rsidRPr="00E03B89">
                        <w:rPr>
                          <w:rFonts w:asciiTheme="majorBidi" w:hAnsiTheme="majorBidi" w:cstheme="majorBidi"/>
                          <w:sz w:val="28"/>
                        </w:rPr>
                        <w:t>Month</w:t>
                      </w:r>
                    </w:p>
                  </w:txbxContent>
                </v:textbox>
              </v:rect>
            </w:pict>
          </mc:Fallback>
        </mc:AlternateContent>
      </w:r>
      <w:r w:rsidR="007B5BA7" w:rsidRPr="007B5BA7">
        <w:rPr>
          <w:rFonts w:asciiTheme="majorBidi" w:hAnsiTheme="majorBidi" w:cs="Angsana New"/>
          <w:noProof/>
          <w:sz w:val="32"/>
          <w:szCs w:val="32"/>
          <w:cs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E3491C2" wp14:editId="11C877FA">
                <wp:simplePos x="0" y="0"/>
                <wp:positionH relativeFrom="column">
                  <wp:posOffset>4089400</wp:posOffset>
                </wp:positionH>
                <wp:positionV relativeFrom="paragraph">
                  <wp:posOffset>401320</wp:posOffset>
                </wp:positionV>
                <wp:extent cx="1065530" cy="342265"/>
                <wp:effectExtent l="0" t="0" r="20320" b="19685"/>
                <wp:wrapNone/>
                <wp:docPr id="39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7B5BA7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3491C2" id="_x0000_s1267" style="position:absolute;left:0;text-align:left;margin-left:322pt;margin-top:31.6pt;width:83.9pt;height:26.95pt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">
                <v:textbox>
                  <w:txbxContent>
                    <w:p w:rsidR="002E75EF" w:rsidRPr="00BC156E" w:rsidRDefault="002E75EF" w:rsidP="007B5BA7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7B5BA7">
        <w:rPr>
          <w:noProof/>
        </w:rPr>
        <mc:AlternateContent>
          <mc:Choice Requires="wpg">
            <w:drawing>
              <wp:inline distT="0" distB="0" distL="0" distR="0" wp14:anchorId="52AF63A6" wp14:editId="2D8EA921">
                <wp:extent cx="5225890" cy="4716780"/>
                <wp:effectExtent l="0" t="0" r="13335" b="26670"/>
                <wp:docPr id="383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384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385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386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7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46287"/>
                                <a:ext cx="3773023" cy="611971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7B5BA7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8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7B5BA7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39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7B5BA7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7B5BA7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391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7B5BA7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52AF63A6" id="_x0000_s1268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DStbSwQEAADJFAAADgAAAAAA&#10;AAAAAAAAAAAuAgAAZHJzL2Uyb0RvYy54bWxQSwECLQAUAAYACAAAACEAzpiiK90AAAAFAQAADwAA&#10;AAAAAAAAAAAAAABeBgAAZHJzL2Rvd25yZXYueG1sUEsFBgAAAAAEAAQA8wAAAGgHAAAAAA==&#10;">
                <v:group id="Group 78" o:spid="_x0000_s1269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Ojx5M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YrZ/h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06PHkxgAAANwA&#10;AAAPAAAAAAAAAAAAAAAAAKoCAABkcnMvZG93bnJldi54bWxQSwUGAAAAAAQABAD6AAAAnQMAAAAA&#10;">
                  <v:group id="Group 77" o:spid="_x0000_s1270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m6RUf8QAAADcAAAA&#10;DwAAAAAAAAAAAAAAAACqAgAAZHJzL2Rvd25yZXYueG1sUEsFBgAAAAAEAAQA+gAAAJsDAAAAAA==&#10;">
                    <v:rect id="Rectangle 5" o:spid="_x0000_s1271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h0vxsUA&#10;AADcAAAADwAAAGRycy9kb3ducmV2LnhtbESPQWvCQBSE74X+h+UVvNVNExCbZhOkxWKPGi+9vWaf&#10;STT7NmTXmPbXdwXB4zAz3zBZMZlOjDS41rKCl3kEgriyuuVawb5cPy9BOI+ssbNMCn7JQZE/PmSY&#10;anvhLY07X4sAYZeigsb7PpXSVQ0ZdHPbEwfvYAeDPsihlnrAS4CbTsZRtJAGWw4LDfb03lB12p2N&#10;gp823uPftvyMzOs68V9TeTx/fyg1e5pWbyA8Tf4evrU3WkGyXMD1TDgCMv8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mHS/GxQAAANwAAAAPAAAAAAAAAAAAAAAAAJgCAABkcnMv&#10;ZG93bnJldi54bWxQSwUGAAAAAAQABAD1AAAAigMAAAAA&#10;"/>
                    <v:rect id="Rectangle 10" o:spid="_x0000_s1272" style="position:absolute;left:15760;top:29462;width:37730;height:6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VGKXcQA&#10;AADcAAAADwAAAGRycy9kb3ducmV2LnhtbESPT4vCMBTE7wt+h/AWvK3pKvinGkUURY/aXvb2bJ5t&#10;d5uX0kStfnojCHscZuY3zGzRmkpcqXGlZQXfvQgEcWZ1ybmCNNl8jUE4j6yxskwK7uRgMe98zDDW&#10;9sYHuh59LgKEXYwKCu/rWEqXFWTQ9WxNHLyzbQz6IJtc6gZvAW4q2Y+ioTRYclgosKZVQdnf8WIU&#10;nMp+io9Dso3MZDPw+zb5vfyslep+tsspCE+t/w+/2zutYDAewetMOAJy/gQ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lRil3EAAAA3AAAAA8AAAAAAAAAAAAAAAAAmAIAAGRycy9k&#10;b3ducmV2LnhtbFBLBQYAAAAABAAEAPUAAACJAwAAAAA=&#10;"/>
                    <v:rect id="_x0000_s1273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M4eL8IA&#10;AADcAAAADwAAAGRycy9kb3ducmV2LnhtbERPPW+DMBDdK+U/WBepW2NKpIqQOFHViqoZCSzZLvgC&#10;tPiMsCE0v74eKnV8et+7w2w6MdHgWssKnlcRCOLK6pZrBWWRPSUgnEfW2FkmBT/k4LBfPOww1fbG&#10;OU0nX4sQwi5FBY33fSqlqxoy6Fa2Jw7c1Q4GfYBDLfWAtxBuOhlH0Ys02HJoaLCnt4aq79NoFFza&#10;uMR7XnxEZpOt/XEuvsbzu1KPy/l1C8LT7P/Ff+5PrWCdhLXhTDgCcv8L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4zh4vwgAAANwAAAAPAAAAAAAAAAAAAAAAAJgCAABkcnMvZG93&#10;bnJldi54bWxQSwUGAAAAAAQABAD1AAAAhwMAAAAA&#10;">
                      <v:textbox>
                        <w:txbxContent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7B5BA7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274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Qyll8QA&#10;AADcAAAADwAAAGRycy9kb3ducmV2LnhtbESPQWsCMRSE7wX/Q3iCt5pVqehqlCoUKr20VtDjc/Pc&#10;XUxeliTq+u9NoeBxmJlvmPmytUZcyYfasYJBPwNBXDhdc6lg9/vxOgERIrJG45gU3CnActF5mWOu&#10;3Y1/6LqNpUgQDjkqqGJscilDUZHF0HcNcfJOzluMSfpSao+3BLdGDrNsLC3WnBYqbGhdUXHeXqyC&#10;zfRtvDoY4/ar47Dg9vL1vd54pXrd9n0GIlIbn+H/9qdWMJpM4e9MOgJy8Q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EMpZf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7B5BA7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275" style="position:absolute;left:25124;top:30749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xgdMMA&#10;AADcAAAADwAAAGRycy9kb3ducmV2LnhtbERPTWvCQBC9F/oflil4Ed1YQdo0GymCNEhBmlTPQ3aa&#10;hGZnY3ZN4r93D4UeH+872U6mFQP1rrGsYLWMQBCXVjdcKfgu9osXEM4ja2wtk4IbOdimjw8JxtqO&#10;/EVD7isRQtjFqKD2vouldGVNBt3SdsSB+7G9QR9gX0nd4xjCTSufo2gjDTYcGmrsaFdT+ZtfjYKx&#10;PA7n4vNDHufnzPIlu+zy00Gp2dP0/gbC0+T/xX/uTCtYv4b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7xgdMMAAADcAAAADwAAAAAAAAAAAAAAAACYAgAAZHJzL2Rv&#10;d25yZXYueG1sUEsFBgAAAAAEAAQA9QAAAIgDAAAAAA==&#10;" filled="f" stroked="f">
                    <v:textbox>
                      <w:txbxContent>
                        <w:p w:rsidR="002E75EF" w:rsidRPr="00BC156E" w:rsidRDefault="002E75EF" w:rsidP="007B5BA7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7B5BA7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276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oxlmMUA&#10;AADcAAAADwAAAGRycy9kb3ducmV2LnhtbESPQUsDMRSE7wX/Q3iCN5tdB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2jGWY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7B5BA7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7B5BA7" w:rsidRDefault="007B5BA7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1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E03A2E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2854F0" w:rsidP="002854F0">
      <w:pPr>
        <w:pStyle w:val="ad"/>
        <w:jc w:val="center"/>
        <w:rPr>
          <w:rFonts w:asciiTheme="majorBidi" w:hAnsiTheme="majorBidi" w:cstheme="majorBidi"/>
          <w:sz w:val="32"/>
          <w:szCs w:val="32"/>
          <w:cs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ทุก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</w:p>
    <w:p w:rsidR="002854F0" w:rsidRDefault="0062764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56544" behindDoc="0" locked="0" layoutInCell="1" allowOverlap="1" wp14:anchorId="3BFFCBE8" wp14:editId="5F3E64B0">
                <wp:simplePos x="0" y="0"/>
                <wp:positionH relativeFrom="column">
                  <wp:posOffset>1424940</wp:posOffset>
                </wp:positionH>
                <wp:positionV relativeFrom="paragraph">
                  <wp:posOffset>400050</wp:posOffset>
                </wp:positionV>
                <wp:extent cx="3798964" cy="4320540"/>
                <wp:effectExtent l="0" t="0" r="11430" b="22860"/>
                <wp:wrapNone/>
                <wp:docPr id="484" name="กลุ่ม 48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0540"/>
                          <a:chOff x="1" y="0"/>
                          <a:chExt cx="3798964" cy="4320540"/>
                        </a:xfrm>
                      </wpg:grpSpPr>
                      <wps:wsp>
                        <wps:cNvPr id="43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628900" y="0"/>
                            <a:ext cx="1065530" cy="34226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BC156E" w:rsidRDefault="002E75EF" w:rsidP="008F3B2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Main Navigato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483" name="กลุ่ม 483"/>
                        <wpg:cNvGrpSpPr/>
                        <wpg:grpSpPr>
                          <a:xfrm>
                            <a:off x="1" y="784860"/>
                            <a:ext cx="3798964" cy="3535680"/>
                            <a:chOff x="1" y="0"/>
                            <a:chExt cx="3798964" cy="3535680"/>
                          </a:xfrm>
                        </wpg:grpSpPr>
                        <wpg:grpSp>
                          <wpg:cNvPr id="437" name="กลุ่ม 437"/>
                          <wpg:cNvGrpSpPr/>
                          <wpg:grpSpPr>
                            <a:xfrm>
                              <a:off x="1" y="0"/>
                              <a:ext cx="3798964" cy="3535680"/>
                              <a:chOff x="1" y="0"/>
                              <a:chExt cx="3798991" cy="3535680"/>
                            </a:xfrm>
                          </wpg:grpSpPr>
                          <wpg:grpSp>
                            <wpg:cNvPr id="438" name="กลุ่ม 438"/>
                            <wpg:cNvGrpSpPr/>
                            <wpg:grpSpPr>
                              <a:xfrm>
                                <a:off x="1" y="0"/>
                                <a:ext cx="3798991" cy="3535680"/>
                                <a:chOff x="1" y="-1"/>
                                <a:chExt cx="3799093" cy="3535681"/>
                              </a:xfrm>
                            </wpg:grpSpPr>
                            <wps:wsp>
                              <wps:cNvPr id="439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1"/>
                                  <a:ext cx="3625850" cy="2255521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40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330"/>
                                  <a:ext cx="3799093" cy="343350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8F3B28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441" name="กลุ่ม 441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442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3" name="แผนผังลำดับงาน: ผสาน 443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444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8F3B28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445" name="แผนผังลำดับงาน: ผสาน 445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44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448" name="กลุ่ม 448"/>
                          <wpg:cNvGrpSpPr/>
                          <wpg:grpSpPr>
                            <a:xfrm>
                              <a:off x="1836420" y="76200"/>
                              <a:ext cx="1454785" cy="575310"/>
                              <a:chOff x="-335280" y="0"/>
                              <a:chExt cx="1455005" cy="575893"/>
                            </a:xfrm>
                          </wpg:grpSpPr>
                          <wps:wsp>
                            <wps:cNvPr id="449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0"/>
                                <a:ext cx="876300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1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5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755429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DB4E83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Year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53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38862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DB4E83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98420" y="3124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5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457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DB4E8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457" name="กลุ่ม 457"/>
                          <wpg:cNvGrpSpPr/>
                          <wpg:grpSpPr>
                            <a:xfrm>
                              <a:off x="45720" y="1394460"/>
                              <a:ext cx="3705410" cy="800100"/>
                              <a:chOff x="38100" y="1402080"/>
                              <a:chExt cx="3705410" cy="800100"/>
                            </a:xfrm>
                          </wpg:grpSpPr>
                          <wps:wsp>
                            <wps:cNvPr id="46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86928" y="1495264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g:grpSp>
                            <wpg:cNvPr id="469" name="กลุ่ม 469"/>
                            <wpg:cNvGrpSpPr/>
                            <wpg:grpSpPr>
                              <a:xfrm>
                                <a:off x="38100" y="1432560"/>
                                <a:ext cx="2818765" cy="319405"/>
                                <a:chOff x="-449597" y="-1580"/>
                                <a:chExt cx="2819193" cy="319915"/>
                              </a:xfrm>
                            </wpg:grpSpPr>
                            <wps:wsp>
                              <wps:cNvPr id="470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418671" y="60960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1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-449597" y="-29"/>
                                  <a:ext cx="943973" cy="31836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8579E0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Analysis </w:t>
                                    </w:r>
                                    <w:proofErr w:type="gramStart"/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Data</w:t>
                                    </w:r>
                                    <w:r w:rsidRPr="008579E0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2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759996" y="61224"/>
                                  <a:ext cx="609600" cy="17526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BC156E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32"/>
                                        <w:szCs w:val="32"/>
                                      </w:rPr>
                                    </w:pP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473" name="Rectangle 7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45075" y="-1580"/>
                                  <a:ext cx="905739" cy="318135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noFill/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6A1CFB" w:rsidRDefault="002E75EF" w:rsidP="009913E5">
                                    <w:pPr>
                                      <w:jc w:val="center"/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</w:pP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ID </w:t>
                                    </w:r>
                                    <w:proofErr w:type="gramStart"/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Customer</w:t>
                                    </w:r>
                                    <w:r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 xml:space="preserve"> </w:t>
                                    </w:r>
                                    <w:r w:rsidRPr="006A1CFB">
                                      <w:rPr>
                                        <w:rFonts w:asciiTheme="majorBidi" w:hAnsiTheme="majorBidi" w:cstheme="majorBidi"/>
                                        <w:sz w:val="28"/>
                                      </w:rPr>
                                      <w:t>:</w:t>
                                    </w:r>
                                    <w:proofErr w:type="gramEnd"/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</wpg:grpSp>
                          <wps:wsp>
                            <wps:cNvPr id="47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2854991" y="1449349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Refres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307080" y="1493520"/>
                                <a:ext cx="389674" cy="17471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6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3268980" y="1447800"/>
                                <a:ext cx="474530" cy="26075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0"/>
                                      <w:szCs w:val="20"/>
                                    </w:rPr>
                                    <w:t>Submi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7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891540" y="1402080"/>
                                <a:ext cx="669381" cy="328930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6A1CFB" w:rsidRDefault="002E75EF" w:rsidP="009913E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78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6780" y="1668780"/>
                                <a:ext cx="662940" cy="53340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ustomer</w:t>
                                  </w:r>
                                </w:p>
                                <w:p w:rsidR="002E75EF" w:rsidRPr="00E03B89" w:rsidRDefault="002E75EF" w:rsidP="009913E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Asse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</wpg:grp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3BFFCBE8" id="กลุ่ม 484" o:spid="_x0000_s1277" style="position:absolute;left:0;text-align:left;margin-left:112.2pt;margin-top:31.5pt;width:299.15pt;height:340.2pt;z-index:251756544;mso-position-horizontal-relative:text;mso-position-vertical-relative:text;mso-width-relative:margin;mso-height-relative:margin" coordorigin="" coordsize="37989,4320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">
                <v:rect id="_x0000_s1278" style="position:absolute;left:26289;width:10655;height:342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QgrRMQA&#10;AADcAAAADwAAAGRycy9kb3ducmV2LnhtbESPT4vCMBTE74LfITzBm6b+QdyuUURR3KO2F29vm7dt&#10;tXkpTdTqp98sLHgcZuY3zGLVmkrcqXGlZQWjYQSCOLO65FxBmuwGcxDOI2usLJOCJzlYLbudBcba&#10;PvhI95PPRYCwi1FB4X0dS+myggy6oa2Jg/djG4M+yCaXusFHgJtKjqNoJg2WHBYKrGlTUHY93YyC&#10;73Kc4uuY7CPzsZv4rza53M5bpfq9dv0JwlPr3+H/9kErmE5m8HcmHAG5/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UIK0TEAAAA3AAAAA8AAAAAAAAAAAAAAAAAmAIAAGRycy9k&#10;b3ducmV2LnhtbFBLBQYAAAAABAAEAPUAAACJAwAAAAA=&#10;">
                  <v:textbox>
                    <w:txbxContent>
                      <w:p w:rsidR="002E75EF" w:rsidRPr="00BC156E" w:rsidRDefault="002E75EF" w:rsidP="008F3B2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Main Navigator</w:t>
                        </w:r>
                      </w:p>
                    </w:txbxContent>
                  </v:textbox>
                </v:rect>
                <v:group id="กลุ่ม 483" o:spid="_x0000_s1279" style="position:absolute;top:7848;width:37989;height:35357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7q6T1xgAAANwA&#10;AAAPAAAAAAAAAAAAAAAAAKoCAABkcnMvZG93bnJldi54bWxQSwUGAAAAAAQABAD6AAAAnQMAAAAA&#10;">
                  <v:group id="กลุ่ม 437" o:spid="_x0000_s1280" style="position:absolute;width:37989;height:35356" coordorigin="" coordsize="37989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GcvaxHFAAAA3AAA&#10;AA8AAAAAAAAAAAAAAAAAqgIAAGRycy9kb3ducmV2LnhtbFBLBQYAAAAABAAEAPoAAACcAwAAAAA=&#10;">
                    <v:group id="กลุ่ม 438" o:spid="_x0000_s1281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Baw/2PCAAAA3AAAAA8A&#10;AAAAAAAAAAAAAAAAqgIAAGRycy9kb3ducmV2LnhtbFBLBQYAAAAABAAEAPoAAACZAwAAAAA=&#10;">
                      <v:rect id="Rectangle 10" o:spid="_x0000_s1282" style="position:absolute;left:914;width:36258;height:22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Je/NsUA&#10;AADcAAAADwAAAGRycy9kb3ducmV2LnhtbESPQWvCQBSE74X+h+UVems2ailNdBWxpLRHTS69PbPP&#10;JJp9G7JrTP31bqHgcZiZb5jFajStGKh3jWUFkygGQVxa3XCloMizl3cQziNrbC2Tgl9ysFo+Piww&#10;1fbCWxp2vhIBwi5FBbX3XSqlK2sy6CLbEQfvYHuDPsi+krrHS4CbVk7j+E0abDgs1NjRpqbytDsb&#10;BftmWuB1m3/GJslm/nvMj+efD6Wen8b1HISn0d/D/+0vreB1lsD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l782xQAAANwAAAAPAAAAAAAAAAAAAAAAAJgCAABkcnMv&#10;ZG93bnJldi54bWxQSwUGAAAAAAQABAD1AAAAigMAAAAA&#10;"/>
                      <v:rect id="_x0000_s1283" style="position:absolute;top:31923;width:37990;height:343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wohIcIA&#10;AADcAAAADwAAAGRycy9kb3ducmV2LnhtbERPTWsCMRC9C/0PYYTeNGuRIqtRiral4kVXoddhM91s&#10;N5ksSarrv28OhR4f73u1GZwVVwqx9axgNi1AENdet9wouJzfJgsQMSFrtJ5JwZ0ibNYPoxWW2t/4&#10;RNcqNSKHcCxRgUmpL6WMtSGHcep74sx9+eAwZRgaqQPecriz8qkonqXDlnODwZ62huqu+nEK2v0h&#10;vO6sPWx376Y7nuvLd//ZKfU4Hl6WIBIN6V/85/7QCubzPD+fyUdArn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nCiEhwgAAANwAAAAPAAAAAAAAAAAAAAAAAJgCAABkcnMvZG93&#10;bnJldi54bWxQSwUGAAAAAAQABAD1AAAAhwMAAAAA&#10;" filled="f" strokecolor="black [3213]">
                        <v:textbo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441" o:spid="_x0000_s1284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34wlg8QAAADcAAAA&#10;DwAAAAAAAAAAAAAAAACqAgAAZHJzL2Rvd25yZXYueG1sUEsFBgAAAAAEAAQA+gAAAJsDAAAAAA==&#10;">
                        <v:rect id="_x0000_s1285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jVeOsUA&#10;AADcAAAADwAAAGRycy9kb3ducmV2LnhtbESPQWvCQBSE74X+h+UVeqsb0yBtmlXEYtGjxktvr9nX&#10;JDX7NmTXJPrrXUHocZiZb5hsMZpG9NS52rKC6SQCQVxYXXOp4JCvX95AOI+ssbFMCs7kYDF/fMgw&#10;1XbgHfV7X4oAYZeigsr7NpXSFRUZdBPbEgfv13YGfZBdKXWHQ4CbRsZRNJMGaw4LFba0qqg47k9G&#10;wU8dH/Cyy78i875+9dsx/zt9fyr1/DQuP0B4Gv1/+N7eaAVJEsP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iNV46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3" o:spid="_x0000_s1286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9BDMcYA&#10;AADcAAAADwAAAGRycy9kb3ducmV2LnhtbESPT2vCQBTE7wW/w/IKvRSz2xpE0qwihVLtReo/PD6y&#10;r0lo9m3Irhr76V1B6HGYmd8w+ay3jThR52vHGl4SBYK4cKbmUsN28zGcgPAB2WDjmDRcyMNsOnjI&#10;MTPuzN90WodSRAj7DDVUIbSZlL6oyKJPXEscvR/XWQxRdqU0HZ4j3DbyVamxtFhzXKiwpfeKit/1&#10;0WpQ2Byev1SbThZ/pVktd67Yfx60fnrs528gAvXhP3xvL4yGNB3B7Uw8AnJ6B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9BDMcYAAADcAAAADwAAAAAAAAAAAAAAAACYAgAAZHJz&#10;L2Rvd25yZXYueG1sUEsFBgAAAAAEAAQA9QAAAIsDAAAAAA==&#10;" fillcolor="white [3201]" strokecolor="black [3213]" strokeweight="1pt"/>
                        <v:rect id="_x0000_s1287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pBj1cUA&#10;AADcAAAADwAAAGRycy9kb3ducmV2LnhtbESPT2vCQBTE74V+h+UVems2ahCbukqpWOoxfy69vWZf&#10;k9Ts25BdNfXTu4LgcZiZ3zDL9Wg6caTBtZYVTKIYBHFldcu1grLYvixAOI+ssbNMCv7JwXr1+LDE&#10;VNsTZ3TMfS0ChF2KChrv+1RKVzVk0EW2Jw7erx0M+iCHWuoBTwFuOjmN47k02HJYaLCnj4aqfX4w&#10;Cn7aaYnnrPiMzet25ndj8Xf43ij1/DS+v4HwNPp7+Nb+0gqSJIHrmXAE5Oo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CkGPV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8F3B28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445" o:spid="_x0000_s1288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3V+3sUA&#10;AADcAAAADwAAAGRycy9kb3ducmV2LnhtbESPQWsCMRSE7wX/Q3iCl1ITZRVZjSKCaL0UtS0eH5vn&#10;7uLmZdmkuu2vNwXB4zAz3zCzRWsrcaXGl441DPoKBHHmTMm5hs/j+m0Cwgdkg5Vj0vBLHhbzzssM&#10;U+NuvKfrIeQiQtinqKEIoU6l9FlBFn3f1cTRO7vGYoiyyaVp8BbhtpJDpcbSYslxocCaVgVll8OP&#10;1aCwOr3uVJ1Mtn+5+Xj/ctn35qR1r9supyACteEZfrS3RkOSjOD/TDwCcn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dX7exQAAANwAAAAPAAAAAAAAAAAAAAAAAJgCAABkcnMv&#10;ZG93bnJldi54bWxQSwUGAAAAAAQABAD1AAAAigMAAAAA&#10;" fillcolor="white [3201]" strokecolor="black [3213]" strokeweight="1pt"/>
                      </v:group>
                    </v:group>
                    <v:rect id="_x0000_s1289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kL9osQA&#10;AADcAAAADwAAAGRycy9kb3ducmV2LnhtbESPQYvCMBSE74L/ITxhb5rqiu5Wo4jioketl729bZ5t&#10;tXkpTdSuv94IgsdhZr5hpvPGlOJKtSssK+j3IhDEqdUFZwoOybr7BcJ5ZI2lZVLwTw7ms3ZrirG2&#10;N97Rde8zESDsYlSQe1/FUro0J4OuZyvi4B1tbdAHWWdS13gLcFPKQRSNpMGCw0KOFS1zSs/7i1Hw&#10;VwwOeN8lP5H5Xn/6bZOcLr8rpT46zWICwlPj3+FXe6MVDIdjeJ4JR0DOH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JC/aL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448" o:spid="_x0000_s1290" style="position:absolute;left:18364;top:762;width:14548;height:5753" coordorigin="-3352" coordsize="14550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raMHsMAAADcAAAADwAAAGRycy9kb3ducmV2LnhtbERPTWvCQBC9F/wPywi9&#10;1U3UFoluQpBaepBCVRBvQ3ZMQrKzIbtN4r/vHgo9Pt73LptMKwbqXW1ZQbyIQBAXVtdcKricDy8b&#10;EM4ja2wtk4IHOcjS2dMOE21H/qbh5EsRQtglqKDyvkukdEVFBt3CdsSBu9veoA+wL6XucQzhppXL&#10;KHqTBmsODRV2tK+oaE4/RsHHiGO+it+HY3PfP27n16/rMSalnudTvgXhafL/4j/3p1awXoe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OtowewwAAANwAAAAP&#10;AAAAAAAAAAAAAAAAAKoCAABkcnMvZG93bnJldi54bWxQSwUGAAAAAAQABAD6AAAAmgMAAAAA&#10;">
                    <v:rect id="_x0000_s1291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JHMS8QA&#10;AADcAAAADwAAAGRycy9kb3ducmV2LnhtbESPQYvCMBSE7wv+h/CEva3pqshajSKKix61vezt2Tzb&#10;us1LaaJWf70RBI/DzHzDTOetqcSFGldaVvDdi0AQZ1aXnCtIk/XXDwjnkTVWlknBjRzMZ52PKcba&#10;XnlHl73PRYCwi1FB4X0dS+myggy6nq2Jg3e0jUEfZJNL3eA1wE0l+1E0kgZLDgsF1rQsKPvfn42C&#10;Q9lP8b5LfiMzXg/8tk1O57+VUp/ddjEB4an17/CrvdEKhsM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yRzEv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2" style="position:absolute;left:-3352;width:8762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K8Xi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3oT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K8Xi8MAAADcAAAADwAAAAAAAAAAAAAAAACYAgAAZHJzL2Rv&#10;d25yZXYueG1sUEsFBgAAAAAEAAQA9QAAAIgDAAAAAA==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293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z5WkMYA&#10;AADcAAAADwAAAGRycy9kb3ducmV2LnhtbESPzW7CMBCE70h9B2sr9QYO9EeQ4kSIiqo9hnDhtsTb&#10;JBCvo9iQtE+PkZB6HM3MN5plOphGXKhztWUF00kEgriwuuZSwS7fjOcgnEfW2FgmBb/kIE0eRkuM&#10;te05o8vWlyJA2MWooPK+jaV0RUUG3cS2xMH7sZ1BH2RXSt1hH+CmkbMoepMGaw4LFba0rqg4bc9G&#10;waGe7fAvyz8js9g8++8hP573H0o9PQ6rdxCeBv8fvre/tIKX1ynczoQjIJMr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Vz5WkMYAAADcAAAADwAAAAAAAAAAAAAAAACYAgAAZHJz&#10;L2Rvd25yZXYueG1sUEsFBgAAAAAEAAQA9QAAAIsDAAAAAA==&#10;">
                      <v:textbox>
                        <w:txbxContent>
                          <w:p w:rsidR="002E75EF" w:rsidRPr="00BC156E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294" style="position:absolute;left:-3352;top:2577;width:75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zEsZ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mbv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PMSxn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DB4E8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Year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295" style="position:absolute;left:11049;top:3886;width:6762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KBtfM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48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igbXzEAAAA3AAAAA8AAAAAAAAAAAAAAAAAmAIAAGRycy9k&#10;b3ducmV2LnhtbFBLBQYAAAAABAAEAPUAAACJAwAAAAA=&#10;">
                    <v:textbox>
                      <w:txbxContent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DB4E83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296" style="position:absolute;left:25984;top:3124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5QRiMUA&#10;AADcAAAADwAAAGRycy9kb3ducmV2LnhtbESPQWvCQBSE70L/w/KEXkrdWFQkdZUiSIMIYrSeH9nX&#10;JJh9G7PbJP57Vyh4HGbmG2ax6k0lWmpcaVnBeBSBIM6sLjlXcDpu3ucgnEfWWFkmBTdysFq+DBYY&#10;a9vxgdrU5yJA2MWooPC+jqV0WUEG3cjWxMH7tY1BH2STS91gF+Cmkh9RNJMGSw4LBda0Lii7pH9G&#10;QZft2/Nx9y33b+fE8jW5rtOfrVKvw/7rE4Sn3j/D/+1EK5hMJ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vlBGI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297" style="position:absolute;left:26060;top:457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Ni0E8UA&#10;AADcAAAADwAAAGRycy9kb3ducmV2LnhtbESPQWvCQBSE74X+h+UJvUjdWFQkdZUiSIMIYrSeH9nX&#10;JJh9G7PbJP57VxB6HGbmG2ax6k0lWmpcaVnBeBSBIM6sLjlXcDpu3ucgnEfWWFkmBTdysFq+viww&#10;1rbjA7Wpz0WAsItRQeF9HUvpsoIMupGtiYP3axuDPsgml7rBLsBNJT+iaCYNlhwWCqxpXVB2Sf+M&#10;gi7bt+fj7lvuh+fE8jW5rtOfrVJvg/7rE4Sn3v+Hn+1EK5hMp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2LQT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DB4E8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group id="กลุ่ม 457" o:spid="_x0000_s1298" style="position:absolute;left:457;top:13944;width:37054;height:8001" coordorigin="381,14020" coordsize="37054,800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vCOs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JCv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68I6xxgAAANwA&#10;AAAPAAAAAAAAAAAAAAAAAKoCAABkcnMvZG93bnJldi54bWxQSwUGAAAAAAQABAD6AAAAnQMAAAAA&#10;">
                    <v:rect id="_x0000_s1299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fehwsYA&#10;AADcAAAADwAAAGRycy9kb3ducmV2LnhtbESPzW7CMBCE75V4B2srcStOA+InxUSoVVB7hHDhtsTb&#10;JG28jmJD0j59XQmJ42hmvtGs08E04kqdqy0reJ5EIIgLq2suFRzz7GkJwnlkjY1lUvBDDtLN6GGN&#10;ibY97+l68KUIEHYJKqi8bxMpXVGRQTexLXHwPm1n0AfZlVJ32Ae4aWQcRXNpsOawUGFLrxUV34eL&#10;UXCu4yP+7vNdZFbZ1H8M+dfl9KbU+HHYvoDwNPh7+NZ+1wpm8wX8nwlHQG7+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efehwsYAAADcAAAADwAAAAAAAAAAAAAAAACYAgAAZHJz&#10;L2Rvd25yZXYueG1sUEsFBgAAAAAEAAQA9QAAAIsDAAAAAA=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group id="กลุ่ม 469" o:spid="_x0000_s1300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k915c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qT3XlxgAAANwA&#10;AAAPAAAAAAAAAAAAAAAAAKoCAABkcnMvZG93bnJldi54bWxQSwUGAAAAAAQABAD6AAAAnQMAAAAA&#10;">
                      <v:rect id="_x0000_s1301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8eva8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PHr2vBAAAA3AAAAA8AAAAAAAAAAAAAAAAAmAIAAGRycy9kb3du&#10;cmV2LnhtbFBLBQYAAAAABAAEAPUAAACGAwAAAAA=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2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FbucMUA&#10;AADcAAAADwAAAGRycy9kb3ducmV2LnhtbESPQWvCQBSE7wX/w/IKvYhuLFJ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0Vu5wxQAAANwAAAAPAAAAAAAAAAAAAAAAAJgCAABkcnMv&#10;ZG93bnJldi54bWxQSwUGAAAAAAQABAD1AAAAigMAAAAA&#10;" filled="f" stroked="f">
                        <v:textbox>
                          <w:txbxContent>
                            <w:p w:rsidR="002E75EF" w:rsidRPr="008579E0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Analysis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Data</w:t>
                              </w:r>
                              <w:r w:rsidRPr="008579E0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:</w:t>
                              </w:r>
                              <w:proofErr w:type="gramEnd"/>
                            </w:p>
                          </w:txbxContent>
                        </v:textbox>
                      </v:rect>
                      <v:rect id="_x0000_s1303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mUh8UA&#10;AADcAAAADwAAAGRycy9kb3ducmV2LnhtbESPQWvCQBSE70L/w/IKvenGtLQ1ZiNisdijJhdvz+xr&#10;kpp9G7Krpv56Vyj0OMzMN0y6GEwrztS7xrKC6SQCQVxa3XCloMjX43cQziNrbC2Tgl9ysMgeRikm&#10;2l54S+edr0SAsEtQQe19l0jpypoMuontiIP3bXuDPsi+krrHS4CbVsZR9CoNNhwWauxoVVN53J2M&#10;gkMTF3jd5p+Rma2f/deQ/5z2H0o9PQ7LOQhPg/8P/7U3WsHLWwz3M+EIyOw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sWZSHxQAAANwAAAAPAAAAAAAAAAAAAAAAAJgCAABkcnMv&#10;ZG93bnJldi54bWxQSwUGAAAAAAQABAD1AAAAigMAAAAA&#10;">
                        <v:textbox>
                          <w:txbxContent>
                            <w:p w:rsidR="002E75EF" w:rsidRPr="00BC156E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</w:p>
                          </w:txbxContent>
                        </v:textbox>
                      </v:rect>
                      <v:rect id="_x0000_s1304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8jVnMUA&#10;AADcAAAADwAAAGRycy9kb3ducmV2LnhtbESPQWvCQBSE70L/w/IKXqRuqtK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yNWcxQAAANwAAAAPAAAAAAAAAAAAAAAAAJgCAABkcnMv&#10;ZG93bnJldi54bWxQSwUGAAAAAAQABAD1AAAAigMAAAAA&#10;" filled="f" stroked="f">
                        <v:textbox>
                          <w:txbxContent>
                            <w:p w:rsidR="002E75EF" w:rsidRPr="006A1CFB" w:rsidRDefault="002E75EF" w:rsidP="009913E5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ID </w:t>
                              </w:r>
                              <w:proofErr w:type="gramStart"/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 xml:space="preserve"> </w:t>
                              </w:r>
                              <w:r w:rsidRPr="006A1CFB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:</w:t>
                              </w:r>
                              <w:proofErr w:type="gramEnd"/>
                            </w:p>
                          </w:txbxContent>
                        </v:textbox>
                      </v:rect>
                    </v:group>
                    <v:rect id="_x0000_s1305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CFN6MUA&#10;AADcAAAADwAAAGRycy9kb3ducmV2LnhtbESPQWvCQBSE70L/w/KEXkrdWEQldZUiSIMIYrSeH9nX&#10;JJh9G7PbJP57Vyh4HGbmG2ax6k0lWmpcaVnBeBSBIM6sLjlXcDpu3ucgnEfWWFkmBTdysFq+DBYY&#10;a9vxgdrU5yJA2MWooPC+jqV0WUEG3cjWxMH7tY1BH2STS91gF+Cmkh9RNJUGSw4LBda0Lii7pH9G&#10;QZft2/Nx9y33b+fE8jW5rtOfrVKvw/7rE4Sn3j/D/+1EK5jM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kIU3o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Refresh</w:t>
                            </w:r>
                          </w:p>
                        </w:txbxContent>
                      </v:textbox>
                    </v:rect>
                    <v:rect id="_x0000_s1306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7AM88QA&#10;AADcAAAADwAAAGRycy9kb3ducmV2LnhtbESPwW7CMBBE70j8g7VI3MABWloCBiEqKjhCuPS2jZck&#10;EK+j2EDK12OkShxHM/NGM1s0phRXql1hWcGgH4EgTq0uOFNwSNa9TxDOI2ssLZOCP3KwmLdbM4y1&#10;vfGOrnufiQBhF6OC3PsqltKlORl0fVsRB+9oa4M+yDqTusZbgJtSDqNoLA0WHBZyrGiVU3reX4yC&#10;32J4wPsu+Y7MZD3y2yY5XX6+lOp2muUUhKfGv8L/7Y1W8PbxDs8z4QjI+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OwDPPEAAAA3AAAAA8AAAAAAAAAAAAAAAAAmAIAAGRycy9k&#10;b3ducmV2LnhtbFBLBQYAAAAABAAEAPUAAACJAwAAAAA=&#10;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</w:p>
                        </w:txbxContent>
                      </v:textbox>
                    </v:rect>
                    <v:rect id="_x0000_s1307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792BMUA&#10;AADcAAAADwAAAGRycy9kb3ducmV2LnhtbESPQWvCQBSE74X+h+UJvUjdWEQldZUiSIMIYrSeH9nX&#10;JJh9G7PbJP57VxB6HGbmG2ax6k0lWmpcaVnBeBSBIM6sLjlXcDpu3ucgnEfWWFkmBTdysFq+viww&#10;1rbjA7Wpz0WAsItRQeF9HUvpsoIMupGtiYP3axuDPsgml7rBLsBNJT+iaCoNlhwWCqxpXVB2Sf+M&#10;gi7bt+fj7lvuh+fE8jW5rtOfrVJvg/7rE4Sn3v+Hn+1EK5jM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7v3YE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v:textbox>
                    </v:rect>
                    <v:rect id="_x0000_s1308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PPTn8UA&#10;AADcAAAADwAAAGRycy9kb3ducmV2LnhtbESPQWvCQBSE74X+h+UJvZS6sYhK6ipFkAYRxGg9P7Kv&#10;STD7Nma3Sfz3riB4HGbmG2a+7E0lWmpcaVnBaBiBIM6sLjlXcDysP2YgnEfWWFkmBVdysFy8vswx&#10;1rbjPbWpz0WAsItRQeF9HUvpsoIMuqGtiYP3ZxuDPsgml7rBLsBNJT+jaCINlhwWCqxpVVB2Tv+N&#10;gi7btafD9kfu3k+J5UtyWaW/G6XeBv33FwhPvX+GH+1EKxhPp3A/E46AXNw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U89OfxQAAANwAAAAPAAAAAAAAAAAAAAAAAJgCAABkcnMv&#10;ZG93bnJldi54bWxQSwUGAAAAAAQABAD1AAAAigMAAAAA&#10;" filled="f" stroked="f">
                      <v:textbox>
                        <w:txbxContent>
                          <w:p w:rsidR="002E75EF" w:rsidRPr="006A1CFB" w:rsidRDefault="002E75EF" w:rsidP="009913E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</w:txbxContent>
                      </v:textbox>
                    </v:rect>
                    <v:rect id="_x0000_s1309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bGjbcEA&#10;AADcAAAADwAAAGRycy9kb3ducmV2LnhtbERPPW/CMBDdkfgP1iF1AweogAYMQiAqGElYuh3xNUmJ&#10;z1FsIOXX4wGJ8el9L1atqcSNGldaVjAcRCCIM6tLzhWc0l1/BsJ5ZI2VZVLwTw5Wy25ngbG2dz7S&#10;LfG5CCHsYlRQeF/HUrqsIINuYGviwP3axqAPsMmlbvAewk0lR1E0kQZLDg0F1rQpKLskV6PgXI5O&#10;+Dim35H52o39oU3/rj9bpT567XoOwlPr3+KXe68VfE7D2n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2xo23BAAAA3AAAAA8AAAAAAAAAAAAAAAAAmAIAAGRycy9kb3du&#10;cmV2LnhtbFBLBQYAAAAABAAEAPUAAACGAwAAAAA=&#10;">
                      <v:textbox>
                        <w:txbxContent>
                          <w:p w:rsidR="002E75EF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ustomer</w:t>
                            </w:r>
                          </w:p>
                          <w:p w:rsidR="002E75EF" w:rsidRPr="00E03B89" w:rsidRDefault="002E75EF" w:rsidP="009913E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Asset</w:t>
                            </w:r>
                          </w:p>
                        </w:txbxContent>
                      </v:textbox>
                    </v:rect>
                  </v:group>
                </v:group>
              </v:group>
            </w:pict>
          </mc:Fallback>
        </mc:AlternateContent>
      </w:r>
      <w:r w:rsidR="008F3B28">
        <w:rPr>
          <w:noProof/>
        </w:rPr>
        <mc:AlternateContent>
          <mc:Choice Requires="wpg">
            <w:drawing>
              <wp:inline distT="0" distB="0" distL="0" distR="0" wp14:anchorId="77A992DE" wp14:editId="3F74542C">
                <wp:extent cx="5225890" cy="4716780"/>
                <wp:effectExtent l="0" t="0" r="13335" b="26670"/>
                <wp:docPr id="42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42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42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43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892023"/>
                                <a:ext cx="3773023" cy="666236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8F3B28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4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8F3B28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43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3062365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8F3B2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8F3B28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8F3B28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77A992DE" id="_x0000_s1310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">
                <v:group id="Group 78" o:spid="_x0000_s1311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JNpab7CAAAA3AAAAA8A&#10;AAAAAAAAAAAAAAAAqgIAAGRycy9kb3ducmV2LnhtbFBLBQYAAAAABAAEAPoAAACZAwAAAAA=&#10;">
                  <v:group id="Group 77" o:spid="_x0000_s1312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/CXMJc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A6fof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PwlzCXFAAAA3AAA&#10;AA8AAAAAAAAAAAAAAAAAqgIAAGRycy9kb3ducmV2LnhtbFBLBQYAAAAABAAEAPoAAACcAwAAAAA=&#10;">
                    <v:rect id="Rectangle 5" o:spid="_x0000_s1313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0Wq8AA&#10;AADcAAAADwAAAGRycy9kb3ducmV2LnhtbERPS6/BQBTeS/yHyZHYMfXIDWWI3BvCktrYHZ2jLZ0z&#10;TWdQfr1Z3MTyy/eeLxtTigfVrrCsYNCPQBCnVhecKTgm694EhPPIGkvLpOBFDpaLdmuOsbZP3tPj&#10;4DMRQtjFqCD3voqldGlOBl3fVsSBu9jaoA+wzqSu8RnCTSmHUfQjDRYcGnKs6Den9Ha4GwXnYnjE&#10;9z7ZRGa6Hvldk1zvpz+lup1mNQPhqfFf8b97qxWMR2F+OBOOgFx8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5a0Wq8AAAADcAAAADwAAAAAAAAAAAAAAAACYAgAAZHJzL2Rvd25y&#10;ZXYueG1sUEsFBgAAAAAEAAQA9QAAAIUDAAAAAA==&#10;"/>
                    <v:rect id="Rectangle 10" o:spid="_x0000_s1314" style="position:absolute;left:15759;top:28920;width:37730;height:666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GzMMYA&#10;AADcAAAADwAAAGRycy9kb3ducmV2LnhtbESPzWrDMBCE74W8g9hAb42cH0rjRAkhxSU9xvalt421&#10;sd1aK2MpttunrwqFHIeZ+YbZ7kfTiJ46V1tWMJ9FIIgLq2suFeRZ8vQCwnlkjY1lUvBNDva7ycMW&#10;Y20HPlOf+lIECLsYFVTet7GUrqjIoJvZljh4V9sZ9EF2pdQdDgFuGrmIomdpsOawUGFLx4qKr/Rm&#10;FFzqRY4/5+wtMutk6d/H7PP28arU43Q8bEB4Gv09/N8+aQWr5Rz+zoQjIHe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iuGzMMYAAADcAAAADwAAAAAAAAAAAAAAAACYAgAAZHJz&#10;L2Rvd25yZXYueG1sUEsFBgAAAAAEAAQA9QAAAIsDAAAAAA==&#10;"/>
                    <v:rect id="_x0000_s1315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jMtR8UA&#10;AADcAAAADwAAAGRycy9kb3ducmV2LnhtbESPT2vCQBTE70K/w/IKvenGWKS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6My1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8F3B28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16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/GW/8UA&#10;AADcAAAADwAAAGRycy9kb3ducmV2LnhtbESPQWsCMRSE7wX/Q3hCbzVbbUVXo6hQqHixKujxuXnd&#10;XUxeliTq9t83QqHHYWa+Yabz1hpxIx9qxwpeexkI4sLpmksFh/3HywhEiMgajWNS8EMB5rPO0xRz&#10;7e78RbddLEWCcMhRQRVjk0sZiooshp5riJP37bzFmKQvpfZ4T3BrZD/LhtJizWmhwoZWFRWX3dUq&#10;WI/fh8uTMe64PPcLbq+b7WrtlXrutosJiEht/A//tT+1grfBAB5n0hGQs1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z8Zb/xQAAANwAAAAPAAAAAAAAAAAAAAAAAJgCAABkcnMv&#10;ZG93bnJldi54bWxQSwUGAAAAAAQABAD1AAAAigMAAAAA&#10;">
                      <v:stroke linestyle="thickThin"/>
                      <v:textbox>
                        <w:txbxContent>
                          <w:p w:rsidR="002E75EF" w:rsidRPr="00093F17" w:rsidRDefault="002E75EF" w:rsidP="008F3B28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17" style="position:absolute;left:25124;top:30623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kv0KMUA&#10;AADcAAAADwAAAGRycy9kb3ducmV2LnhtbESPQWvCQBSE74X+h+UJvUjdWEU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S/Q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8F3B2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8F3B28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18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3vxxMUA&#10;AADcAAAADwAAAGRycy9kb3ducmV2LnhtbESPQWsCMRSE74X+h/AK3mq21payGkW0LRYvrQq9PjbP&#10;zXaTlyWJuv57Uyj0OMzMN8x03jsrThRi41nBw7AAQVx53XCtYL97u38BEROyRuuZFFwownx2ezPF&#10;Uvszf9Fpm2qRIRxLVGBS6kopY2XIYRz6jjh7Bx8cpixDLXXAc4Y7K0dF8SwdNpwXDHa0NFS126NT&#10;0HxswuvK2s1y9W7az121/+m+W6UGd/1iAiJRn/7Df+21VjB+fILfM/kIyN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e/HE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8F3B28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CC59D2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2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</w:t>
      </w:r>
      <w:r w:rsidR="00176BB4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2854F0" w:rsidRDefault="00CC59D2" w:rsidP="00CC59D2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ปี</w: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2854F0" w:rsidRDefault="00B51D18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  <w:r>
        <w:rPr>
          <w:noProof/>
        </w:rPr>
        <w:lastRenderedPageBreak/>
        <mc:AlternateContent>
          <mc:Choice Requires="wpg">
            <w:drawing>
              <wp:anchor distT="0" distB="0" distL="114300" distR="114300" simplePos="0" relativeHeight="251765760" behindDoc="0" locked="0" layoutInCell="1" allowOverlap="1" wp14:anchorId="6052AA11" wp14:editId="5E5338A6">
                <wp:simplePos x="0" y="0"/>
                <wp:positionH relativeFrom="column">
                  <wp:posOffset>1426030</wp:posOffset>
                </wp:positionH>
                <wp:positionV relativeFrom="paragraph">
                  <wp:posOffset>390253</wp:posOffset>
                </wp:positionV>
                <wp:extent cx="3798964" cy="4324393"/>
                <wp:effectExtent l="0" t="0" r="11430" b="19050"/>
                <wp:wrapNone/>
                <wp:docPr id="543" name="กลุ่ม 54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4324393"/>
                          <a:chOff x="1" y="0"/>
                          <a:chExt cx="3798964" cy="4324393"/>
                        </a:xfrm>
                      </wpg:grpSpPr>
                      <wpg:grpSp>
                        <wpg:cNvPr id="518" name="กลุ่ม 518"/>
                        <wpg:cNvGrpSpPr/>
                        <wpg:grpSpPr>
                          <a:xfrm>
                            <a:off x="1" y="0"/>
                            <a:ext cx="3798964" cy="4324393"/>
                            <a:chOff x="1" y="0"/>
                            <a:chExt cx="3798964" cy="4324393"/>
                          </a:xfrm>
                        </wpg:grpSpPr>
                        <wps:wsp>
                          <wps:cNvPr id="5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0"/>
                              <a:ext cx="1065786" cy="34287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ain Navigato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20" name="กลุ่ม 520"/>
                          <wpg:cNvGrpSpPr/>
                          <wpg:grpSpPr>
                            <a:xfrm>
                              <a:off x="1" y="792479"/>
                              <a:ext cx="3798964" cy="3531914"/>
                              <a:chOff x="1" y="-1"/>
                              <a:chExt cx="3798991" cy="3531914"/>
                            </a:xfrm>
                          </wpg:grpSpPr>
                          <wpg:grpSp>
                            <wpg:cNvPr id="521" name="กลุ่ม 521"/>
                            <wpg:cNvGrpSpPr/>
                            <wpg:grpSpPr>
                              <a:xfrm>
                                <a:off x="1" y="-1"/>
                                <a:ext cx="3798991" cy="3531914"/>
                                <a:chOff x="1" y="-2"/>
                                <a:chExt cx="3799093" cy="3531915"/>
                              </a:xfrm>
                            </wpg:grpSpPr>
                            <wps:wsp>
                              <wps:cNvPr id="522" name="Rectangle 10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91440" y="-2"/>
                                  <a:ext cx="3625850" cy="2311900"/>
                                </a:xfrm>
                                <a:prstGeom prst="rect">
                                  <a:avLst/>
                                </a:prstGeom>
                                <a:solidFill>
                                  <a:srgbClr val="FFFFFF"/>
                                </a:solidFill>
                                <a:ln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s:wsp>
                              <wps:cNvPr id="523" name="Rectangle 6"/>
                              <wps:cNvSpPr>
                                <a:spLocks noChangeArrowheads="1"/>
                              </wps:cNvSpPr>
                              <wps:spPr bwMode="auto">
                                <a:xfrm>
                                  <a:off x="1" y="3192279"/>
                                  <a:ext cx="3799093" cy="339634"/>
                                </a:xfrm>
                                <a:prstGeom prst="rect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:ln>
                              </wps:spPr>
                              <wps:txbx>
                                <w:txbxContent>
                                  <w:p w:rsidR="002E75EF" w:rsidRPr="00497A78" w:rsidRDefault="002E75EF" w:rsidP="00A21125">
                                    <w:pPr>
                                      <w:jc w:val="center"/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</w:pPr>
                                    <w:r>
                                      <w:rPr>
                                        <w:rFonts w:ascii="Angsana New" w:hAnsi="Angsana New" w:cs="Angsana New"/>
                                        <w:sz w:val="32"/>
                                        <w:szCs w:val="32"/>
                                      </w:rPr>
                                      <w:t>Footer</w:t>
                                    </w:r>
                                  </w:p>
                                </w:txbxContent>
                              </wps:txbx>
                              <wps:bodyPr rot="0" vert="horz" wrap="square" lIns="91440" tIns="45720" rIns="91440" bIns="45720" anchor="t" anchorCtr="0" upright="1">
                                <a:noAutofit/>
                              </wps:bodyPr>
                            </wps:wsp>
                            <wpg:grpSp>
                              <wpg:cNvPr id="524" name="กลุ่ม 524"/>
                              <wpg:cNvGrpSpPr/>
                              <wpg:grpSpPr>
                                <a:xfrm>
                                  <a:off x="175261" y="83817"/>
                                  <a:ext cx="1605974" cy="304803"/>
                                  <a:chOff x="-685688" y="-3255467"/>
                                  <a:chExt cx="1606400" cy="304844"/>
                                </a:xfrm>
                              </wpg:grpSpPr>
                              <wps:wsp>
                                <wps:cNvPr id="525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242414" y="-3255420"/>
                                    <a:ext cx="678298" cy="30479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Year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6" name="แผนผังลำดับงาน: ผสาน 526"/>
                                <wps:cNvSpPr/>
                                <wps:spPr>
                                  <a:xfrm>
                                    <a:off x="805034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  <wps:wsp>
                                <wps:cNvPr id="527" name="Rectangle 7"/>
                                <wps:cNvSpPr>
                                  <a:spLocks noChangeArrowheads="1"/>
                                </wps:cNvSpPr>
                                <wps:spPr bwMode="auto">
                                  <a:xfrm>
                                    <a:off x="-685688" y="-3255467"/>
                                    <a:ext cx="814565" cy="304844"/>
                                  </a:xfrm>
                                  <a:prstGeom prst="rect">
                                    <a:avLst/>
                                  </a:prstGeom>
                                  <a:solidFill>
                                    <a:srgbClr val="FFFFFF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:ln>
                                </wps:spPr>
                                <wps:txbx>
                                  <w:txbxContent>
                                    <w:p w:rsidR="002E75EF" w:rsidRPr="00E03B89" w:rsidRDefault="002E75EF" w:rsidP="00A21125">
                                      <w:pPr>
                                        <w:pStyle w:val="ad"/>
                                        <w:rPr>
                                          <w:rFonts w:asciiTheme="majorBidi" w:hAnsiTheme="majorBidi" w:cstheme="majorBidi"/>
                                          <w:sz w:val="28"/>
                                          <w:cs/>
                                        </w:rPr>
                                      </w:pPr>
                                      <w:r w:rsidRPr="00E03B89">
                                        <w:rPr>
                                          <w:rFonts w:asciiTheme="majorBidi" w:hAnsiTheme="majorBidi" w:cstheme="majorBidi"/>
                                          <w:sz w:val="28"/>
                                        </w:rPr>
                                        <w:t>Select Chart</w:t>
                                      </w:r>
                                    </w:p>
                                  </w:txbxContent>
                                </wps:txbx>
                                <wps:bodyPr rot="0" vert="horz" wrap="square" lIns="91440" tIns="45720" rIns="91440" bIns="45720" anchor="t" anchorCtr="0" upright="1">
                                  <a:noAutofit/>
                                </wps:bodyPr>
                              </wps:wsp>
                              <wps:wsp>
                                <wps:cNvPr id="528" name="แผนผังลำดับงาน: ผสาน 528"/>
                                <wps:cNvSpPr/>
                                <wps:spPr>
                                  <a:xfrm>
                                    <a:off x="-702" y="-3127217"/>
                                    <a:ext cx="83820" cy="99060"/>
                                  </a:xfrm>
                                  <a:prstGeom prst="flowChartMerge">
                                    <a:avLst/>
                                  </a:prstGeom>
                                  <a:ln>
                                    <a:solidFill>
                                      <a:schemeClr val="tx1"/>
                                    </a:solidFill>
                                  </a:ln>
                                </wps:spPr>
                                <wps:style>
                                  <a:lnRef idx="2">
                                    <a:schemeClr val="accent6"/>
                                  </a:lnRef>
                                  <a:fillRef idx="1">
                                    <a:schemeClr val="lt1"/>
                                  </a:fillRef>
                                  <a:effectRef idx="0">
                                    <a:schemeClr val="accent6"/>
                                  </a:effectRef>
                                  <a:fontRef idx="minor">
                                    <a:schemeClr val="dk1"/>
                                  </a:fontRef>
                                </wps:style>
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<a:prstTxWarp prst="textNoShape">
                                    <a:avLst/>
                                  </a:prstTxWarp>
                                  <a:noAutofit/>
                                </wps:bodyPr>
                              </wps:wsp>
                            </wpg:grpSp>
                          </wpg:grpSp>
                          <wps:wsp>
                            <wps:cNvPr id="530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75256" y="388617"/>
                                <a:ext cx="868691" cy="104394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Pi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Column Chart</w:t>
                                  </w:r>
                                </w:p>
                                <w:p w:rsidR="002E75EF" w:rsidRPr="00E03B89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Scatter Chart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g:grpSp>
                          <wpg:cNvPr id="531" name="กลุ่ม 531"/>
                          <wpg:cNvGrpSpPr/>
                          <wpg:grpSpPr>
                            <a:xfrm>
                              <a:off x="1737360" y="853440"/>
                              <a:ext cx="1515745" cy="575310"/>
                              <a:chOff x="-396248" y="0"/>
                              <a:chExt cx="1515973" cy="575893"/>
                            </a:xfrm>
                          </wpg:grpSpPr>
                          <wps:wsp>
                            <wps:cNvPr id="53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6096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96248" y="0"/>
                                <a:ext cx="975507" cy="318364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125939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From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510125" y="335350"/>
                                <a:ext cx="609600" cy="17526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BC156E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3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335280" y="257758"/>
                                <a:ext cx="845405" cy="31813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125939" w:rsidRDefault="002E75EF" w:rsidP="00A21125">
                                  <w:pPr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To </w:t>
                                  </w:r>
                                  <w:proofErr w:type="gramStart"/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Month :</w:t>
                                  </w:r>
                                  <w:proofErr w:type="gramEnd"/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3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104900" y="1173480"/>
                              <a:ext cx="676275" cy="7848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All 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44140" y="1478280"/>
                              <a:ext cx="608965" cy="17462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60320" y="137922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Yea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108966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606040" y="830580"/>
                              <a:ext cx="617220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Mont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4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897380" y="1394460"/>
                            <a:ext cx="755015" cy="31750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 xml:space="preserve">To </w:t>
                              </w:r>
                              <w:proofErr w:type="gramStart"/>
                              <w:r>
                                <w:rPr>
                                  <w:rFonts w:asciiTheme="majorBidi" w:hAnsiTheme="majorBidi" w:cstheme="majorBidi"/>
                                  <w:sz w:val="32"/>
                                  <w:szCs w:val="32"/>
                                </w:rPr>
                                <w:t>Year :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052AA11" id="กลุ่ม 543" o:spid="_x0000_s1319" style="position:absolute;left:0;text-align:left;margin-left:112.3pt;margin-top:30.75pt;width:299.15pt;height:340.5pt;z-index:251765760;mso-position-horizontal-relative:text;mso-position-vertical-relative:text;mso-width-relative:margin;mso-height-relative:margin" coordorigin="" coordsize="37989,43243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">
                <v:group id="กลุ่ม 518" o:spid="_x0000_s1320" style="position:absolute;width:37989;height:43243" coordorigin="" coordsize="37989,4324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K+Ssns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WBv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vkrJ7CAAAA3AAAAA8A&#10;AAAAAAAAAAAAAAAAqgIAAGRycy9kb3ducmV2LnhtbFBLBQYAAAAABAAEAPoAAACZAwAAAAA=&#10;">
                  <v:rect id="_x0000_s1321" style="position:absolute;left:26441;width:10658;height:342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cPsy8QA&#10;AADcAAAADwAAAGRycy9kb3ducmV2LnhtbESPQYvCMBSE78L+h/AW9qapLspajbIoih61vezt2Tzb&#10;us1LaaJWf70RBI/DzHzDTOetqcSFGldaVtDvRSCIM6tLzhWkyar7A8J5ZI2VZVJwIwfz2UdnirG2&#10;V97RZe9zESDsYlRQeF/HUrqsIIOuZ2vi4B1tY9AH2eRSN3gNcFPJQRSNpMGSw0KBNS0Kyv73Z6Pg&#10;UA5SvO+SdWTGq2+/bZPT+W+p1Ndn+zsB4an17/CrvdEKhv0x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nD7Mv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ain Navigator</w:t>
                          </w:r>
                        </w:p>
                      </w:txbxContent>
                    </v:textbox>
                  </v:rect>
                  <v:group id="กลุ่ม 520" o:spid="_x0000_s1322" style="position:absolute;top:7924;width:37989;height:35319" coordorigin="" coordsize="37989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b/molwwAAANwAAAAP&#10;AAAAAAAAAAAAAAAAAKoCAABkcnMvZG93bnJldi54bWxQSwUGAAAAAAQABAD6AAAAmgMAAAAA&#10;">
                    <v:group id="กลุ่ม 521" o:spid="_x0000_s1323" style="position:absolute;width:37989;height:35319" coordorigin="" coordsize="37990,3531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0ss++xgAAANwA&#10;AAAPAAAAAAAAAAAAAAAAAKoCAABkcnMvZG93bnJldi54bWxQSwUGAAAAAAQABAD6AAAAnQMAAAAA&#10;">
                      <v:rect id="Rectangle 10" o:spid="_x0000_s1324" style="position:absolute;left:914;width:36258;height:2311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Qu0B8UA&#10;AADcAAAADwAAAGRycy9kb3ducmV2LnhtbESPQWvCQBSE7wX/w/IKvTWbplhqdBVRLPZokktvz+wz&#10;SZt9G7KrSf31bqHgcZiZb5jFajStuFDvGssKXqIYBHFpdcOVgiLfPb+DcB5ZY2uZFPySg9Vy8rDA&#10;VNuBD3TJfCUChF2KCmrvu1RKV9Zk0EW2Iw7eyfYGfZB9JXWPQ4CbViZx/CYNNhwWauxoU1P5k52N&#10;gmOTFHg95B+xme1e/eeYf5+/tko9PY7rOQhPo7+H/9t7rWCaJPB3JhwBubw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C7QHxQAAANwAAAAPAAAAAAAAAAAAAAAAAJgCAABkcnMv&#10;ZG93bnJldi54bWxQSwUGAAAAAAQABAD1AAAAigMAAAAA&#10;"/>
                      <v:rect id="_x0000_s1325" style="position:absolute;top:31922;width:37990;height:339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ZVa8UA&#10;AADcAAAADwAAAGRycy9kb3ducmV2LnhtbESPQUsDMRSE7wX/Q3iCN5u1YpHtpkVaFaUXbRe8Pjav&#10;m3WTlyWJ7frvTUHocZiZb5hqNTorjhRi51nB3bQAQdx43XGroN6/3D6CiAlZo/VMCn4pwmp5Namw&#10;1P7En3TcpVZkCMcSFZiUhlLK2BhyGKd+IM7ewQeHKcvQSh3wlOHOyllRzKXDjvOCwYHWhpp+9+MU&#10;dO/b8LyxdrvevJr+Y9/U38NXr9TN9fi0AJFoTJfwf/tNK3iY3cP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85lVrxQAAANwAAAAPAAAAAAAAAAAAAAAAAJgCAABkcnMv&#10;ZG93bnJldi54bWxQSwUGAAAAAAQABAD1AAAAigMAAAAA&#10;" filled="f" strokecolor="black [3213]">
                        <v:textbo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Footer</w:t>
                              </w:r>
                            </w:p>
                          </w:txbxContent>
                        </v:textbox>
                      </v:rect>
                      <v:group id="กลุ่ม 524" o:spid="_x0000_s1326" style="position:absolute;left:1752;top:838;width:16060;height:3048" coordorigin="-6856,-32554" coordsize="16064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kxWwmxgAAANwA&#10;AAAPAAAAAAAAAAAAAAAAAKoCAABkcnMvZG93bnJldi54bWxQSwUGAAAAAAQABAD6AAAAnQMAAAAA&#10;">
                        <v:rect id="_x0000_s1327" style="position:absolute;left:2424;top:-32554;width:6783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uIsc8UA&#10;AADcAAAADwAAAGRycy9kb3ducmV2LnhtbESPQWvCQBSE74X+h+UVeqsbUyJtmlXEYtGjxktvr9nX&#10;JDX7NmTXJPrrXUHocZiZb5hsMZpG9NS52rKC6SQCQVxYXXOp4JCvX95AOI+ssbFMCs7kYDF/fMgw&#10;1XbgHfV7X4oAYZeigsr7NpXSFRUZdBPbEgfv13YGfZBdKXWHQ4CbRsZRNJMGaw4LFba0qqg47k9G&#10;wU8dH/Cyy78i875+9dsx/zt9fyr1/DQuP0B4Gv1/+N7eaAVJnMDtTDgCcn4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G4ixz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Year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6" o:spid="_x0000_s1328" type="#_x0000_t128" style="position:absolute;left:8050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JkKlMYA&#10;AADcAAAADwAAAGRycy9kb3ducmV2LnhtbESPT2vCQBTE7wW/w/IEL8XsKq1IzCoilNpein/x+Mg+&#10;k2D2bciumvbTdwsFj8PM/IbJFp2txY1aXznWMEoUCOLcmYoLDfvd23AKwgdkg7Vj0vBNHhbz3lOG&#10;qXF33tBtGwoRIexT1FCG0KRS+rwkiz5xDXH0zq61GKJsC2lavEe4reVYqYm0WHFcKLGhVUn5ZXu1&#10;GhTWp+dP1bxM1z+F+fo4uPz4ftJ60O+WMxCBuvAI/7fXRsPreAJ/Z+IRkPNf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BJkKlMYAAADcAAAADwAAAAAAAAAAAAAAAACYAgAAZHJz&#10;L2Rvd25yZXYueG1sUEsFBgAAAAAEAAQA9QAAAIsDAAAAAA==&#10;" fillcolor="white [3201]" strokecolor="black [3213]" strokeweight="1pt"/>
                        <v:rect id="_x0000_s1329" style="position:absolute;left:-6856;top:-32554;width:8144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XwXn8UA&#10;AADcAAAADwAAAGRycy9kb3ducmV2LnhtbESPzW7CMBCE70h9B2sr9QYOqfpDiIMQFRU9QnLhtsTb&#10;JCVeR7GBlKfHSJV6HM3MN5p0MZhWnKl3jWUF00kEgri0uuFKQZGvx+8gnEfW2FomBb/kYJE9jFJM&#10;tL3wls47X4kAYZeggtr7LpHSlTUZdBPbEQfv2/YGfZB9JXWPlwA3rYyj6FUabDgs1NjRqqbyuDsZ&#10;BYcmLvC6zT8jM1s/+68h/zntP5R6ehyWcxCeBv8f/mtvtIKX+A3uZ8IRkNkN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ZfBefxQAAANwAAAAPAAAAAAAAAAAAAAAAAJgCAABkcnMv&#10;ZG93bnJldi54bWxQSwUGAAAAAAQABAD1AAAAigMAAAAA&#10;">
                          <v:textbox>
                            <w:txbxContent>
                              <w:p w:rsidR="002E75EF" w:rsidRPr="00E03B89" w:rsidRDefault="002E75EF" w:rsidP="00A21125">
                                <w:pPr>
                                  <w:pStyle w:val="ad"/>
                                  <w:rPr>
                                    <w:rFonts w:asciiTheme="majorBidi" w:hAnsiTheme="majorBidi" w:cstheme="majorBidi"/>
                                    <w:sz w:val="28"/>
                                    <w:cs/>
                                  </w:rPr>
                                </w:pPr>
                                <w:r w:rsidRPr="00E03B89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Select Chart</w:t>
                                </w:r>
                              </w:p>
                            </w:txbxContent>
                          </v:textbox>
                        </v:rect>
                        <v:shape id="แผนผังลำดับงาน: ผสาน 528" o:spid="_x0000_s1330" type="#_x0000_t128" style="position:absolute;left:-7;top:-31272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ko7fcEA&#10;AADcAAAADwAAAGRycy9kb3ducmV2LnhtbERPy4rCMBTdC/5DuMJsBk2UUaQaRYRhHDfiE5eX5toW&#10;m5vSZLT69WYx4PJw3tN5Y0txo9oXjjX0ewoEcepMwZmGw/67OwbhA7LB0jFpeJCH+azdmmJi3J23&#10;dNuFTMQQ9glqyEOoEil9mpNF33MVceQurrYYIqwzaWq8x3BbyoFSI2mx4NiQY0XLnNLr7s9qUFie&#10;P9eq+hqvnpnZ/B5devo5a/3RaRYTEIGa8Bb/u1dGw3AQ18Yz8QjI2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BpKO33BAAAA3AAAAA8AAAAAAAAAAAAAAAAAmAIAAGRycy9kb3du&#10;cmV2LnhtbFBLBQYAAAAABAAEAPUAAACGAwAAAAA=&#10;" fillcolor="white [3201]" strokecolor="black [3213]" strokeweight="1pt"/>
                      </v:group>
                    </v:group>
                    <v:rect id="_x0000_s1331" style="position:absolute;left:1752;top:3886;width:8687;height:104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0wZNr8A&#10;AADcAAAADwAAAGRycy9kb3ducmV2LnhtbERPTa/BQBTdS/yHyZXYMUW8UIbIeyEsqY3d1bna0rnT&#10;dAbl15vFSyxPzvd82ZhSPKh2hWUFg34Egji1uuBMwTFZ9yYgnEfWWFomBS9ysFy0W3OMtX3ynh4H&#10;n4kQwi5GBbn3VSylS3My6Pq2Ig7cxdYGfYB1JnWNzxBuSjmMoh9psODQkGNFvzmlt8PdKDgXwyO+&#10;98kmMtP1yO+a5Ho//SnV7TSrGQhPjf+K/91brWA8CvPDmXAE5OI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TTBk2vwAAANwAAAAPAAAAAAAAAAAAAAAAAJgCAABkcnMvZG93bnJl&#10;di54bWxQSwUGAAAAAAQABAD1AAAAhAMAAAAA&#10;">
                      <v:textbox>
                        <w:txbxContent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Pi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Column Chart</w:t>
                            </w:r>
                          </w:p>
                          <w:p w:rsidR="002E75EF" w:rsidRPr="00E03B89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Scatter Chart</w:t>
                            </w:r>
                          </w:p>
                        </w:txbxContent>
                      </v:textbox>
                    </v:rect>
                  </v:group>
                  <v:group id="กลุ่ม 531" o:spid="_x0000_s1332" style="position:absolute;left:17373;top:8534;width:15158;height:5753" coordorigin="-3962" coordsize="15159,575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xa1ljxgAAANwA&#10;AAAPAAAAAAAAAAAAAAAAAKoCAABkcnMvZG93bnJldi54bWxQSwUGAAAAAAQABAD6AAAAnQMAAAAA&#10;">
                    <v:rect id="_x0000_s1333" style="position:absolute;left:5101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NIi2sUA&#10;AADcAAAADwAAAGRycy9kb3ducmV2LnhtbESPT2vCQBTE70K/w/IKvenGSKWmriKWlPao8eLtNfua&#10;pGbfhuzmT/30bkHocZiZ3zDr7Whq0VPrKssK5rMIBHFudcWFglOWTl9AOI+ssbZMCn7JwXbzMFlj&#10;ou3AB+qPvhABwi5BBaX3TSKly0sy6Ga2IQ7et20N+iDbQuoWhwA3tYyjaCkNVhwWSmxoX1J+OXZG&#10;wVcVn/B6yN4js0oX/nPMfrrzm1JPj+PuFYSn0f+H7+0PreB5EcPfmXAE5OY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M0iLaxQAAANwAAAAPAAAAAAAAAAAAAAAAAJgCAABkcnMv&#10;ZG93bnJldi54bWxQSwUGAAAAAAQABAD1AAAAigMAAAAA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4" style="position:absolute;left:-3962;width:9754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0NjwcUA&#10;AADcAAAADwAAAGRycy9kb3ducmV2LnhtbESPQWvCQBSE70L/w/KEXkrdWFEkdZUiSIMIYrSeH9nX&#10;JJh9G7PbJP57Vyh4HGbmG2ax6k0lWmpcaVnBeBSBIM6sLjlXcDpu3ucgnEfWWFkmBTdysFq+DBYY&#10;a9vxgdrU5yJA2MWooPC+jqV0WUEG3cjWxMH7tY1BH2STS91gF+Cmkh9RNJMGSw4LBda0Lii7pH9G&#10;QZft2/Nx9y33b+fE8jW5rtOfrVKvw/7rE4Sn3j/D/+1EK5hOJ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LQ2PB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12593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From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  <v:rect id="_x0000_s1335" style="position:absolute;left:5101;top:3353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HcfNcQA&#10;AADcAAAADwAAAGRycy9kb3ducmV2LnhtbESPT4vCMBTE74LfITzBm6b+ZbcaRXZR9Kj1sre3zbOt&#10;Ni+liVr99JsFweMwM79h5svGlOJGtSssKxj0IxDEqdUFZwqOybr3AcJ5ZI2lZVLwIAfLRbs1x1jb&#10;O+/pdvCZCBB2MSrIva9iKV2ak0HXtxVx8E62NuiDrDOpa7wHuCnlMIqm0mDBYSHHir5ySi+Hq1Hw&#10;WwyP+Nwnm8h8rkd+1yTn68+3Ut1Os5qB8NT4d/jV3moFk9EY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x3HzXEAAAA3AAAAA8AAAAAAAAAAAAAAAAAmAIAAGRycy9k&#10;b3ducmV2LnhtbFBLBQYAAAAABAAEAPUAAACJAwAAAAA=&#10;">
                      <v:textbox>
                        <w:txbxContent>
                          <w:p w:rsidR="002E75EF" w:rsidRPr="00BC156E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</w:p>
                        </w:txbxContent>
                      </v:textbox>
                    </v:rect>
                    <v:rect id="_x0000_s1336" style="position:absolute;left:-3352;top:2577;width:8453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+ZeLsUA&#10;AADcAAAADwAAAGRycy9kb3ducmV2LnhtbESPQWvCQBSE74X+h+UJvUjdWFEkdZUiSIMIYrSeH9nX&#10;JJh9G7PbJP57VxB6HGbmG2ax6k0lWmpcaVnBeBSBIM6sLjlXcDpu3ucgnEfWWFkmBTdysFq+viww&#10;1rbjA7Wpz0WAsItRQeF9HUvpsoIMupGtiYP3axuDPsgml7rBLsBNJT+iaCYNlhwWCqxpXVB2Sf+M&#10;gi7bt+fj7lvuh+fE8jW5rtOfrVJvg/7rE4Sn3v+Hn+1EK5hOpv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r5l4uxQAAANwAAAAPAAAAAAAAAAAAAAAAAJgCAABkcnMv&#10;ZG93bnJldi54bWxQSwUGAAAAAAQABAD1AAAAigMAAAAA&#10;" filled="f" stroked="f">
                      <v:textbox>
                        <w:txbxContent>
                          <w:p w:rsidR="002E75EF" w:rsidRPr="00125939" w:rsidRDefault="002E75EF" w:rsidP="00A21125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To </w:t>
                            </w:r>
                            <w:proofErr w:type="gramStart"/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onth :</w:t>
                            </w:r>
                            <w:proofErr w:type="gramEnd"/>
                          </w:p>
                        </w:txbxContent>
                      </v:textbox>
                    </v:rect>
                  </v:group>
                  <v:rect id="_x0000_s1337" style="position:absolute;left:11049;top:11734;width:6762;height:784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kk2cQA&#10;AADcAAAADwAAAGRycy9kb3ducmV2LnhtbESPQYvCMBSE74L/ITzBm6Yqits1iiiKe9T24u1t87at&#10;Ni+liVr99ZuFBY/DzHzDLFatqcSdGldaVjAaRiCIM6tLzhWkyW4wB+E8ssbKMil4koPVsttZYKzt&#10;g490P/lcBAi7GBUU3texlC4ryKAb2po4eD+2MeiDbHKpG3wEuKnkOIpm0mDJYaHAmjYFZdfTzSj4&#10;Lscpvo7JPjIfu4n/apPL7bxVqt9r158gPLX+Hf5vH7SC6WQGf2fCEZDL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PpJNnEAAAA3AAAAA8AAAAAAAAAAAAAAAAAmAIAAGRycy9k&#10;b3ducmV2LnhtbFBLBQYAAAAABAAEAPUAAACJAwAAAAA=&#10;">
                    <v:textbox>
                      <w:txbxContent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All 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Year</w:t>
                          </w:r>
                        </w:p>
                        <w:p w:rsidR="002E75EF" w:rsidRPr="00E03B89" w:rsidRDefault="002E75EF" w:rsidP="00A21125">
                          <w:pPr>
                            <w:pStyle w:val="ad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E03B89">
                            <w:rPr>
                              <w:rFonts w:asciiTheme="majorBidi" w:hAnsiTheme="majorBidi" w:cstheme="majorBidi"/>
                              <w:sz w:val="28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38" style="position:absolute;left:26441;top:14782;width:6090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KWBQs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9EU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ylgULEAAAA3AAAAA8AAAAAAAAAAAAAAAAAmAIAAGRycy9k&#10;b3ducmV2LnhtbFBLBQYAAAAABAAEAPUAAACJAwAAAAA=&#10;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39" style="position:absolute;left:25603;top:13792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efxsMMA&#10;AADcAAAADwAAAGRycy9kb3ducmV2LnhtbERPTWvCQBC9F/oflil4Ed1YsZQ0GymCNEhBmlTPQ3aa&#10;hGZnY3ZN4r93D4UeH+872U6mFQP1rrGsYLWMQBCXVjdcKfgu9otXEM4ja2wtk4IbOdimjw8JxtqO&#10;/EVD7isRQtjFqKD2vouldGVNBt3SdsSB+7G9QR9gX0nd4xjCTSufo+hFGmw4NNTY0a6m8je/GgVj&#10;eRzOxeeHPM7PmeVLdtnlp4NSs6fp/Q2Ep8n/i//cmVawWYe1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efxsM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Year</w:t>
                          </w:r>
                        </w:p>
                      </w:txbxContent>
                    </v:textbox>
                  </v:rect>
                  <v:rect id="_x0000_s1340" style="position:absolute;left:26060;top:10896;width:6172;height:318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qtUK8UA&#10;AADcAAAADwAAAGRycy9kb3ducmV2LnhtbESPQWvCQBSE70L/w/IKXqRuqlja1FWKUAwiiLH1/Mi+&#10;JqHZtzG7JvHfu4LgcZiZb5j5sjeVaKlxpWUFr+MIBHFmdcm5gp/D98s7COeRNVaWScGFHCwXT4M5&#10;xtp2vKc29bkIEHYxKii8r2MpXVaQQTe2NXHw/mxj0AfZ5FI32AW4qeQkit6kwZLDQoE1rQrK/tOz&#10;UdBlu/Z42K7lbnRMLJ+S0yr93Sg1fO6/PkF46v0jfG8nWsFs+gG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qq1QrxQAAANwAAAAPAAAAAAAAAAAAAAAAAJgCAABkcnMv&#10;ZG93bnJldi54bWxQSwUGAAAAAAQABAD1AAAAigMAAAAA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  <v:rect id="_x0000_s1341" style="position:absolute;left:26060;top:8305;width:6172;height:318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5eOy8MA&#10;AADcAAAADwAAAGRycy9kb3ducmV2LnhtbERPTWvCQBC9F/oflil4Ed1YtJQ0GymCNEhBmlTPQ3aa&#10;hGZnY3ZN4r93D4UeH+872U6mFQP1rrGsYLWMQBCXVjdcKfgu9otXEM4ja2wtk4IbOdimjw8JxtqO&#10;/EVD7isRQtjFqKD2vouldGVNBt3SdsSB+7G9QR9gX0nd4xjCTSufo+hFGmw4NNTY0a6m8je/GgVj&#10;eRzOxeeHPM7PmeVLdtnlp4NSs6fp/Q2Ep8n/i//cmVawWYf54Uw4AjK9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5eOy8MAAADcAAAADwAAAAAAAAAAAAAAAACYAgAAZHJzL2Rv&#10;d25yZXYueG1sUEsFBgAAAAAEAAQA9QAAAIgDAAAAAA==&#10;" filled="f" stroked="f">
                    <v:textbox>
                      <w:txbxContent>
                        <w:p w:rsidR="002E75EF" w:rsidRPr="00125939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Month</w:t>
                          </w:r>
                        </w:p>
                      </w:txbxContent>
                    </v:textbox>
                  </v:rect>
                </v:group>
                <v:rect id="_x0000_s1342" style="position:absolute;left:18973;top:13944;width:7550;height:31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Am1J8UA&#10;AADcAAAADwAAAGRycy9kb3ducmV2LnhtbESPQWvCQBSE7wX/w/IKXopuFCsluooIYiiCGKvnR/aZ&#10;hGbfxuw2if/eLRR6HGbmG2a57k0lWmpcaVnBZByBIM6sLjlX8HXejT5AOI+ssbJMCh7kYL0avCwx&#10;1rbjE7Wpz0WAsItRQeF9HUvpsoIMurGtiYN3s41BH2STS91gF+CmktMomkuDJYeFAmvaFpR9pz9G&#10;QZcd2+v5sJfHt2ti+Z7ct+nlU6nha79ZgPDU+//wXzvRCt5n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8CbUn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 xml:space="preserve">To </w:t>
                        </w:r>
                        <w:proofErr w:type="gramStart"/>
                        <w:r>
                          <w:rPr>
                            <w:rFonts w:asciiTheme="majorBidi" w:hAnsiTheme="majorBidi" w:cstheme="majorBidi"/>
                            <w:sz w:val="32"/>
                            <w:szCs w:val="32"/>
                          </w:rPr>
                          <w:t>Year :</w:t>
                        </w:r>
                        <w:proofErr w:type="gramEnd"/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69856" behindDoc="0" locked="0" layoutInCell="1" allowOverlap="1" wp14:anchorId="39B1166A" wp14:editId="59B5BFBE">
                <wp:simplePos x="0" y="0"/>
                <wp:positionH relativeFrom="column">
                  <wp:posOffset>1468171</wp:posOffset>
                </wp:positionH>
                <wp:positionV relativeFrom="paragraph">
                  <wp:posOffset>2617470</wp:posOffset>
                </wp:positionV>
                <wp:extent cx="3705410" cy="800100"/>
                <wp:effectExtent l="0" t="0" r="0" b="19050"/>
                <wp:wrapNone/>
                <wp:docPr id="565" name="กลุ่ม 565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05410" cy="800100"/>
                          <a:chOff x="38100" y="1402080"/>
                          <a:chExt cx="3705410" cy="800100"/>
                        </a:xfrm>
                      </wpg:grpSpPr>
                      <wps:wsp>
                        <wps:cNvPr id="56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86928" y="1495264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g:grpSp>
                        <wpg:cNvPr id="567" name="กลุ่ม 567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56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6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Analysis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0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71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B51D18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72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2854991" y="1449349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 w:rsidRPr="00125939"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Refresh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307080" y="1493520"/>
                            <a:ext cx="389674" cy="174714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3268980" y="1447800"/>
                            <a:ext cx="474530" cy="26075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125939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0"/>
                                  <w:szCs w:val="20"/>
                                </w:rPr>
                                <w:t>Submi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5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B51D18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6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B51D18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anchor>
            </w:drawing>
          </mc:Choice>
          <mc:Fallback>
            <w:pict>
              <v:group w14:anchorId="39B1166A" id="กลุ่ม 565" o:spid="_x0000_s1343" style="position:absolute;left:0;text-align:left;margin-left:115.6pt;margin-top:206.1pt;width:291.75pt;height:63pt;z-index:251769856;mso-position-horizontal-relative:text;mso-position-vertical-relative:text" coordorigin="381,14020" coordsize="37054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">
                <v:rect id="_x0000_s1344" style="position:absolute;left:28869;top:14952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FoLxMUA&#10;AADcAAAADwAAAGRycy9kb3ducmV2LnhtbESPQWvCQBSE7wX/w/IEb81Gi6GmriIWpT1qcvH2mn1N&#10;UrNvQ3ZNUn99t1DocZiZb5j1djSN6KlztWUF8ygGQVxYXXOpIM8Oj88gnEfW2FgmBd/kYLuZPKwx&#10;1XbgE/VnX4oAYZeigsr7NpXSFRUZdJFtiYP3aTuDPsiulLrDIcBNIxdxnEiDNYeFClvaV1Rczzej&#10;4KNe5Hg/ZcfYrA5P/n3Mvm6XV6Vm03H3AsLT6P/Df+03rWCZJPB7JhwBufk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gWgvExQAAANwAAAAPAAAAAAAAAAAAAAAAAJgCAABkcnMv&#10;ZG93bnJldi54bWxQSwUGAAAAAAQABAD1AAAAigMAAAAA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group id="กลุ่ม 567" o:spid="_x0000_s1345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AJ9S5HFAAAA3AAA&#10;AA8AAAAAAAAAAAAAAAAAqgIAAGRycy9kb3ducmV2LnhtbFBLBQYAAAAABAAEAPoAAACcAwAAAAA=&#10;">
                  <v:rect id="_x0000_s1346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ok6LcIA&#10;AADcAAAADwAAAGRycy9kb3ducmV2LnhtbERPPW/CMBDdK/EfrEPqVhyoQG2IgxAoFR0hLN2u8ZGk&#10;jc+R7UDaX18PlRif3ne2GU0nruR8a1nBfJaAIK6sbrlWcC6LpxcQPiBr7CyTgh/ysMknDxmm2t74&#10;SNdTqEUMYZ+igiaEPpXSVw0Z9DPbE0fuYp3BEKGrpXZ4i+Gmk4skWUmDLceGBnvaNVR9nwaj4LNd&#10;nPH3WL4l5rV4Du9j+TV87JV6nI7bNYhAY7iL/90HrWC5imvjmXgEZP4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+iTotwgAAANwAAAAPAAAAAAAAAAAAAAAAAJgCAABkcnMvZG93&#10;bnJldi54bWxQSwUGAAAAAAQABAD1AAAAhwMAAAAA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7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Rh7NsUA&#10;AADcAAAADwAAAGRycy9kb3ducmV2LnhtbESPQWvCQBSE74X+h+UJvUjdWFA0dZUiSIMIYrSeH9nX&#10;JJh9G7PbJP57VxB6HGbmG2ax6k0lWmpcaVnBeBSBIM6sLjlXcDpu3mcgnEfWWFkmBTdysFq+viww&#10;1rbjA7Wpz0WAsItRQeF9HUvpsoIMupGtiYP3axuDPsgml7rBLsBNJT+iaCoNlhwWCqxpXVB2Sf+M&#10;gi7bt+fj7lvuh+fE8jW5rtOfrVJvg/7rE4Sn3v+Hn+1EK5hM5/A4E46AXN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5GHs2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Analysis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48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Sag9sEA&#10;AADcAAAADwAAAGRycy9kb3ducmV2LnhtbERPPW/CMBDdkfgP1iF1AwdQgQYMQiAqGElYuh3xNUmJ&#10;z1FsIOXX4wGJ8el9L1atqcSNGldaVjAcRCCIM6tLzhWc0l1/BsJ5ZI2VZVLwTw5Wy25ngbG2dz7S&#10;LfG5CCHsYlRQeF/HUrqsIINuYGviwP3axqAPsMmlbvAewk0lR1E0kQZLDg0F1rQpKLskV6PgXI5O&#10;+Dim35H52o39oU3/rj9bpT567XoOwlPr3+KXe68VfE7D/HAmHAG5fA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AUmoPbBAAAA3AAAAA8AAAAAAAAAAAAAAAAAmAIAAGRycy9kb3du&#10;cmV2LnhtbFBLBQYAAAAABAAEAPUAAACGAwAAAAA=&#10;">
                    <v:textbox>
                      <w:txbxContent>
                        <w:p w:rsidR="002E75EF" w:rsidRPr="00BC156E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49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rfh7cUA&#10;AADcAAAADwAAAGRycy9kb3ducmV2LnhtbESPQWvCQBSE7wX/w/IKvYhuLFhLdBURxFAEMVbPj+wz&#10;Cc2+jdltEv+9WxB6HGbmG2ax6k0lWmpcaVnBZByBIM6sLjlX8H3ajj5BOI+ssbJMCu7kYLUcvCww&#10;1rbjI7Wpz0WAsItRQeF9HUvpsoIMurGtiYN3tY1BH2STS91gF+Cmku9R9CENlhwWCqxpU1D2k/4a&#10;BV12aC+n/U4ehpfE8i25bdLzl1Jvr/16DsJT7//Dz3aiFUxnE/g7E46AXD4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Ct+Ht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B51D18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50" style="position:absolute;left:28549;top:14493;width:4746;height:260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mV/msUA&#10;AADcAAAADwAAAGRycy9kb3ducmV2LnhtbESPQWvCQBSE7wX/w/IKXopuFKwluooIYiiCGKvnR/aZ&#10;hGbfxuw2if/eLRR6HGbmG2a57k0lWmpcaVnBZByBIM6sLjlX8HXejT5AOI+ssbJMCh7kYL0avCwx&#10;1rbjE7Wpz0WAsItRQeF9HUvpsoIMurGtiYN3s41BH2STS91gF+CmktMoepcGSw4LBda0LSj7Tn+M&#10;gi47ttfzYS+Pb9fE8j25b9PLp1LD136zAOGp9//hv3aiFczmU/g9E46AXD0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ZX+a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 w:rsidRPr="00125939"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Refresh</w:t>
                        </w:r>
                      </w:p>
                    </w:txbxContent>
                  </v:textbox>
                </v:rect>
                <v:rect id="_x0000_s1351" style="position:absolute;left:33070;top:14935;width:3897;height:174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+gcQA&#10;AADcAAAADwAAAGRycy9kb3ducmV2LnhtbESPQYvCMBSE74L/ITzBm6Yq6m41iuyi6FHrZW9vm2db&#10;bV5KE7X66zcLgsdhZr5h5svGlOJGtSssKxj0IxDEqdUFZwqOybr3AcJ5ZI2lZVLwIAfLRbs1x1jb&#10;O+/pdvCZCBB2MSrIva9iKV2ak0HXtxVx8E62NuiDrDOpa7wHuCnlMIom0mDBYSHHir5ySi+Hq1Hw&#10;WwyP+Nwnm8h8rkd+1yTn68+3Ut1Os5qB8NT4d/jV3moF4+kI/s+EIyAX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X0PoHEAAAA3AAAAA8AAAAAAAAAAAAAAAAAmAIAAGRycy9k&#10;b3ducmV2LnhtbFBLBQYAAAAABAAEAPUAAACJAwAAAAA=&#10;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</w:p>
                    </w:txbxContent>
                  </v:textbox>
                </v:rect>
                <v:rect id="_x0000_s1352" style="position:absolute;left:32689;top:14478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sBCdcUA&#10;AADcAAAADwAAAGRycy9kb3ducmV2LnhtbESPQWvCQBSE70L/w/IKXqRuKtqW1FWKUAwiiLH1/Mi+&#10;JqHZtzG7JvHfu4LgcZiZb5j5sjeVaKlxpWUFr+MIBHFmdcm5gp/D98sHCOeRNVaWScGFHCwXT4M5&#10;xtp2vKc29bkIEHYxKii8r2MpXVaQQTe2NXHw/mxj0AfZ5FI32AW4qeQkit6kwZLDQoE1rQrK/tOz&#10;UdBlu/Z42K7lbnRMLJ+S0yr93Sg1fO6/PkF46v0jfG8nWsHsfQq3M+EIyMU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SwEJ1xQAAANwAAAAPAAAAAAAAAAAAAAAAAJgCAABkcnMv&#10;ZG93bnJldi54bWxQSwUGAAAAAAQABAD1AAAAigMAAAAA&#10;" filled="f" stroked="f">
                  <v:textbox>
                    <w:txbxContent>
                      <w:p w:rsidR="002E75EF" w:rsidRPr="00125939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0"/>
                            <w:szCs w:val="20"/>
                          </w:rPr>
                          <w:t>Submit</w:t>
                        </w:r>
                      </w:p>
                    </w:txbxContent>
                  </v:textbox>
                </v:rect>
                <v:rect id="_x0000_s1353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Yzn7sUA&#10;AADcAAAADwAAAGRycy9kb3ducmV2LnhtbESP3WrCQBSE74W+w3KE3pS6seAPqasUQRpEEKP1+pA9&#10;TYLZszG7TeLbu0LBy2FmvmEWq95UoqXGlZYVjEcRCOLM6pJzBafj5n0OwnlkjZVlUnAjB6vly2CB&#10;sbYdH6hNfS4ChF2MCgrv61hKlxVk0I1sTRy8X9sY9EE2udQNdgFuKvkRRVNpsOSwUGBN64KyS/pn&#10;FHTZvj0fd99y/3ZOLF+T6zr92Sr1Ouy/PkF46v0z/N9OtILJbAKPM+EIyO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9jOfu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B51D18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54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YOdGcYA&#10;AADcAAAADwAAAGRycy9kb3ducmV2LnhtbESPzW7CMBCE75V4B2srcStOg/hLMRFqFdQeIVy4LfE2&#10;SRuvo9iQtE9fV0LiOJqZbzTrdDCNuFLnassKnicRCOLC6ppLBcc8e1qCcB5ZY2OZFPyQg3Qzelhj&#10;om3Pe7oefCkChF2CCirv20RKV1Rk0E1sSxy8T9sZ9EF2pdQd9gFuGhlH0VwarDksVNjSa0XF9+Fi&#10;FJzr+Ii/+3wXmVU29R9D/nU5vSk1fhy2LyA8Df4evrXftYLZYg7/Z8IRkJs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5YOdGcYAAADcAAAADwAAAAAAAAAAAAAAAACYAgAAZHJz&#10;L2Rvd25yZXYueG1sUEsFBgAAAAAEAAQA9QAAAIsDAAAAAA==&#10;">
                  <v:textbox>
                    <w:txbxContent>
                      <w:p w:rsidR="002E75EF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B51D18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="00A21125">
        <w:rPr>
          <w:noProof/>
        </w:rPr>
        <mc:AlternateContent>
          <mc:Choice Requires="wpg">
            <w:drawing>
              <wp:inline distT="0" distB="0" distL="0" distR="0" wp14:anchorId="2C89B0B2" wp14:editId="394C59E2">
                <wp:extent cx="5225890" cy="4716780"/>
                <wp:effectExtent l="0" t="0" r="13335" b="26670"/>
                <wp:docPr id="508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09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10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11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2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6059" y="2958905"/>
                                <a:ext cx="3773023" cy="599353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A21125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14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A21125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15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39" y="3074983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21125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A21125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16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A21125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2C89B0B2" id="_x0000_s1355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">
                <v:group id="Group 78" o:spid="_x0000_s1356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MFxn9jFAAAA3AAA&#10;AA8AAAAAAAAAAAAAAAAAqgIAAGRycy9kb3ducmV2LnhtbFBLBQYAAAAABAAEAPoAAACcAwAAAAA=&#10;">
                  <v:group id="Group 77" o:spid="_x0000_s1357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<v:rect id="Rectangle 5" o:spid="_x0000_s1358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7XgzcUA&#10;AADcAAAADwAAAGRycy9kb3ducmV2LnhtbESPQWvCQBSE7wX/w/IEb80mkUpNXYO0WNqjJhdvr9nX&#10;JDX7NmRXTf31bkHocZiZb5hVPppOnGlwrWUFSRSDIK6sbrlWUBbbx2cQziNr7CyTgl9ykK8nDyvM&#10;tL3wjs57X4sAYZehgsb7PpPSVQ0ZdJHtiYP3bQeDPsihlnrAS4CbTqZxvJAGWw4LDfb02lB13J+M&#10;gq82LfG6K95js9zO/edY/JwOb0rNpuPmBYSn0f+H7+0PreApSeDvTDgCcn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3teDNxQAAANwAAAAPAAAAAAAAAAAAAAAAAJgCAABkcnMv&#10;ZG93bnJldi54bWxQSwUGAAAAAAQABAD1AAAAigMAAAAA&#10;"/>
                    <v:rect id="Rectangle 10" o:spid="_x0000_s1359" style="position:absolute;left:15760;top:29589;width:37730;height:599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d+usUA&#10;AADcAAAADwAAAGRycy9kb3ducmV2LnhtbESPQWvCQBSE74L/YXmF3nRjiqVNXUWUiD0m8dLba/Y1&#10;SZt9G7Ibjf56t1DocZiZb5jVZjStOFPvGssKFvMIBHFpdcOVglORzl5AOI+ssbVMCq7kYLOeTlaY&#10;aHvhjM65r0SAsEtQQe19l0jpypoMurntiIP3ZXuDPsi+krrHS4CbVsZR9CwNNhwWauxoV1P5kw9G&#10;wWcTn/CWFYfIvKZP/n0svoePvVKPD+P2DYSn0f+H/9pHrWC5iOH3TDgCcn0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Z366xQAAANwAAAAPAAAAAAAAAAAAAAAAAJgCAABkcnMv&#10;ZG93bnJldi54bWxQSwUGAAAAAAQABAD1AAAAigMAAAAA&#10;"/>
                    <v:rect id="_x0000_s1360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CvbIcUA&#10;AADcAAAADwAAAGRycy9kb3ducmV2LnhtbESPQWvCQBSE7wX/w/KE3upGxVKjq4glxR5NcuntmX0m&#10;abNvQ3ZN0v76bqHgcZiZb5jtfjSN6KlztWUF81kEgriwuuZSQZ4lTy8gnEfW2FgmBd/kYL+bPGwx&#10;1nbgM/WpL0WAsItRQeV9G0vpiooMupltiYN3tZ1BH2RXSt3hEOCmkYsoepYGaw4LFbZ0rKj4Sm9G&#10;waVe5Phzzt4is06W/n3MPm8fr0o9TsfDBoSn0d/D/+2TVrCaL+HvTDgCcvcL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oK9shxQAAANwAAAAPAAAAAAAAAAAAAAAAAJgCAABkcnMv&#10;ZG93bnJldi54bWxQSwUGAAAAAAQABAD1AAAAigMAAAAA&#10;">
                      <v:textbox>
                        <w:txbxContent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A21125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61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xddsQA&#10;AADcAAAADwAAAGRycy9kb3ducmV2LnhtbESPT2sCMRTE74V+h/AKvdWsUkVXo1ShUPHiP9Djc/Pc&#10;XUxeliTq9tsbodDjMDO/YSaz1hpxIx9qxwq6nQwEceF0zaWC/e77YwgiRGSNxjEp+KUAs+nrywRz&#10;7e68ods2liJBOOSooIqxyaUMRUUWQ8c1xMk7O28xJulLqT3eE9wa2cuygbRYc1qosKFFRcVle7UK&#10;lqP+YH40xh3mp17B7XW1Xiy9Uu9v7dcYRKQ2/of/2j9aQb/7Cc8z6QjI6Q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FMXXb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A21125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62" style="position:absolute;left:25124;top:30749;width:19020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FMCTsUA&#10;AADcAAAADwAAAGRycy9kb3ducmV2LnhtbESP3WrCQBSE7wXfYTmCN1I3CkpJXUUEMRRBjD/Xh+xp&#10;Epo9G7Nrkr69Wyj0cpiZb5jVpjeVaKlxpWUFs2kEgjizuuRcwfWyf3sH4TyyxsoyKfghB5v1cLDC&#10;WNuOz9SmPhcBwi5GBYX3dSylywoy6Ka2Jg7el20M+iCbXOoGuwA3lZxH0VIaLDksFFjTrqDsO30a&#10;BV12au+X40GeJvfE8iN57NLbp1LjUb/9AOGp9//hv3aiFSxmC/g9E46AXL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gUwJOxQAAANwAAAAPAAAAAAAAAAAAAAAAAJgCAABkcnMv&#10;ZG93bnJldi54bWxQSwUGAAAAAAQABAD1AAAAigMAAAAA&#10;" filled="f" stroked="f">
                    <v:textbox>
                      <w:txbxContent>
                        <w:p w:rsidR="002E75EF" w:rsidRPr="00BC156E" w:rsidRDefault="002E75EF" w:rsidP="00A21125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A21125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63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v08TsUA&#10;AADcAAAADwAAAGRycy9kb3ducmV2LnhtbESPT2sCMRTE74V+h/AKvdWshYpsjVK0lRYv/oNeH5vn&#10;Zt3kZUmibr99Iwgeh5n5DTOZ9c6KM4XYeFYwHBQgiCuvG64V7HdfL2MQMSFrtJ5JwR9FmE0fHyZY&#10;an/hDZ23qRYZwrFEBSalrpQyVoYcxoHviLN38MFhyjLUUge8ZLiz8rUoRtJhw3nBYEdzQ1W7PTkF&#10;zc8qfC6sXc0XS9Oud9X+2P22Sj0/9R/vIBL16R6+tb+1grfhCK5n8hGQ0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i/TxO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A21125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B51D18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3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วิเคราะห์ แต่ละสินทรัพย์</w:t>
      </w:r>
    </w:p>
    <w:p w:rsidR="002854F0" w:rsidRDefault="00B51D18" w:rsidP="00B51D18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 รายเดือน</w:t>
      </w:r>
    </w:p>
    <w:p w:rsidR="002854F0" w:rsidRDefault="00AC6733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  <w:cs/>
        </w:rPr>
      </w:pPr>
      <w:r w:rsidRPr="00F3109A">
        <w:rPr>
          <w:rFonts w:asciiTheme="majorBidi" w:hAnsiTheme="majorBidi" w:cstheme="majorBidi"/>
          <w:noProof/>
          <w:sz w:val="32"/>
          <w:szCs w:val="32"/>
        </w:rPr>
        <w:lastRenderedPageBreak/>
        <mc:AlternateContent>
          <mc:Choice Requires="wpg">
            <w:drawing>
              <wp:anchor distT="0" distB="0" distL="114300" distR="114300" simplePos="0" relativeHeight="251773952" behindDoc="0" locked="0" layoutInCell="1" allowOverlap="1" wp14:anchorId="67E695CD" wp14:editId="140DD7A8">
                <wp:simplePos x="0" y="0"/>
                <wp:positionH relativeFrom="column">
                  <wp:posOffset>1424940</wp:posOffset>
                </wp:positionH>
                <wp:positionV relativeFrom="paragraph">
                  <wp:posOffset>1184910</wp:posOffset>
                </wp:positionV>
                <wp:extent cx="3798964" cy="3535680"/>
                <wp:effectExtent l="0" t="0" r="11430" b="26670"/>
                <wp:wrapNone/>
                <wp:docPr id="588" name="กลุ่ม 588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3798964" cy="3535680"/>
                          <a:chOff x="1" y="0"/>
                          <a:chExt cx="3798991" cy="3535680"/>
                        </a:xfrm>
                      </wpg:grpSpPr>
                      <wpg:grpSp>
                        <wpg:cNvPr id="589" name="กลุ่ม 589"/>
                        <wpg:cNvGrpSpPr/>
                        <wpg:grpSpPr>
                          <a:xfrm>
                            <a:off x="1" y="0"/>
                            <a:ext cx="3798991" cy="3535680"/>
                            <a:chOff x="1" y="-1"/>
                            <a:chExt cx="3799093" cy="3535681"/>
                          </a:xfrm>
                        </wpg:grpSpPr>
                        <wps:wsp>
                          <wps:cNvPr id="590" name="Rectangle 10"/>
                          <wps:cNvSpPr>
                            <a:spLocks noChangeArrowheads="1"/>
                          </wps:cNvSpPr>
                          <wps:spPr bwMode="auto">
                            <a:xfrm>
                              <a:off x="83820" y="-1"/>
                              <a:ext cx="3625850" cy="2026921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91" name="Rectangle 6"/>
                          <wps:cNvSpPr>
                            <a:spLocks noChangeArrowheads="1"/>
                          </wps:cNvSpPr>
                          <wps:spPr bwMode="auto">
                            <a:xfrm>
                              <a:off x="1" y="3192510"/>
                              <a:ext cx="3799093" cy="34317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  <w:r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  <w:t>Footer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g:grpSp>
                          <wpg:cNvPr id="592" name="กลุ่ม 592"/>
                          <wpg:cNvGrpSpPr/>
                          <wpg:grpSpPr>
                            <a:xfrm>
                              <a:off x="198126" y="76196"/>
                              <a:ext cx="2903319" cy="304803"/>
                              <a:chOff x="-662817" y="-3263089"/>
                              <a:chExt cx="2904091" cy="304844"/>
                            </a:xfrm>
                          </wpg:grpSpPr>
                          <wps:wsp>
                            <wps:cNvPr id="59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662817" y="-3263089"/>
                                <a:ext cx="1495790" cy="30479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function1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4" name="แผนผังลำดับงาน: ผสาน 594"/>
                            <wps:cNvSpPr/>
                            <wps:spPr>
                              <a:xfrm>
                                <a:off x="673551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595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907375" y="-3263089"/>
                                <a:ext cx="1333899" cy="304844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</w:pPr>
                                  <w:r w:rsidRPr="00E03B89">
                                    <w:rPr>
                                      <w:rFonts w:asciiTheme="majorBidi" w:hAnsiTheme="majorBidi" w:cstheme="majorBidi"/>
                                      <w:sz w:val="28"/>
                                    </w:rPr>
                                    <w:t>Line Chart</w:t>
                                  </w:r>
                                </w:p>
                                <w:p w:rsidR="002E75EF" w:rsidRPr="00E03B89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28"/>
                                      <w:cs/>
                                    </w:rPr>
                                  </w:pP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96" name="แผนผังลำดับงาน: ผสาน 596"/>
                            <wps:cNvSpPr/>
                            <wps:spPr>
                              <a:xfrm>
                                <a:off x="2081232" y="-3157701"/>
                                <a:ext cx="83820" cy="99060"/>
                              </a:xfrm>
                              <a:prstGeom prst="flowChartMerge">
                                <a:avLst/>
                              </a:prstGeom>
                              <a:ln>
                                <a:solidFill>
                                  <a:schemeClr val="tx1"/>
                                </a:solidFill>
                              </a:ln>
                            </wps:spPr>
                            <wps:style>
                              <a:lnRef idx="2">
                                <a:schemeClr val="accent6"/>
                              </a:lnRef>
                              <a:fillRef idx="1">
                                <a:schemeClr val="lt1"/>
                              </a:fillRef>
                              <a:effectRef idx="0">
                                <a:schemeClr val="accent6"/>
                              </a:effectRef>
                              <a:fontRef idx="minor">
                                <a:schemeClr val="dk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grpSp>
                        <wps:wsp>
                          <wps:cNvPr id="59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3192469" y="76200"/>
                              <a:ext cx="474546" cy="260755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125939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</w:pPr>
                                <w:r w:rsidRPr="00125939">
                                  <w:rPr>
                                    <w:rFonts w:asciiTheme="majorBidi" w:hAnsiTheme="majorBidi" w:cstheme="majorBidi"/>
                                    <w:sz w:val="20"/>
                                    <w:szCs w:val="20"/>
                                  </w:rPr>
                                  <w:t>Refresh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98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1767854" y="381001"/>
                            <a:ext cx="1333508" cy="7848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Line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olumn Chart</w:t>
                              </w:r>
                            </w:p>
                            <w:p w:rsidR="002E75EF" w:rsidRPr="00E03B89" w:rsidRDefault="002E75EF" w:rsidP="00F3109A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 w:rsidRPr="00E03B89"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Scatter Char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67E695CD" id="กลุ่ม 588" o:spid="_x0000_s1364" style="position:absolute;left:0;text-align:left;margin-left:112.2pt;margin-top:93.3pt;width:299.15pt;height:278.4pt;z-index:251773952;mso-position-horizontal-relative:text;mso-position-vertical-relative:text;mso-width-relative:margin;mso-height-relative:margin" coordorigin="" coordsize="37989,3535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">
                <v:group id="กลุ่ม 589" o:spid="_x0000_s1365" style="position:absolute;width:37989;height:35356" coordorigin="" coordsize="37990,3535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sopyCxgAAANwA&#10;AAAPAAAAAAAAAAAAAAAAAKoCAABkcnMvZG93bnJldi54bWxQSwUGAAAAAAQABAD6AAAAnQMAAAAA&#10;">
                  <v:rect id="Rectangle 10" o:spid="_x0000_s1366" style="position:absolute;left:838;width:36258;height:2026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SpGDM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fn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1KkYMwgAAANwAAAAPAAAAAAAAAAAAAAAAAJgCAABkcnMvZG93&#10;bnJldi54bWxQSwUGAAAAAAQABAD1AAAAhwMAAAAA&#10;"/>
                  <v:rect id="_x0000_s1367" style="position:absolute;top:31925;width:37990;height:3431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MenYMUA&#10;AADcAAAADwAAAGRycy9kb3ducmV2LnhtbESPQUsDMRSE7wX/Q3iCN5tdQanbpkW2Kkov2ha8Pjav&#10;m3WTlyWJ7frvTUHocZiZb5jFanRWHCnEzrOCclqAIG687rhVsN+93M5AxISs0XomBb8UYbW8miyw&#10;0v7En3TcplZkCMcKFZiUhkrK2BhyGKd+IM7ewQeHKcvQSh3wlOHOyruieJAOO84LBgeqDTX99scp&#10;6N434Xlt7aZev5r+Y9fsv4evXqmb6/FpDiLRmC7h//abVnD/WML5TD4Ccvk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Ax6dgxQAAANwAAAAPAAAAAAAAAAAAAAAAAJgCAABkcnMv&#10;ZG93bnJldi54bWxQSwUGAAAAAAQABAD1AAAAigMAAAAA&#10;" filled="f" strokecolor="black [3213]">
                    <v:textbox>
                      <w:txbxContent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  <w:r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  <w:t>Footer</w:t>
                          </w:r>
                        </w:p>
                      </w:txbxContent>
                    </v:textbox>
                  </v:rect>
                  <v:group id="กลุ่ม 592" o:spid="_x0000_s1368" style="position:absolute;left:1981;top:761;width:29033;height:3048" coordorigin="-6628,-32630" coordsize="29040,304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CffmC7FAAAA3AAA&#10;AA8AAAAAAAAAAAAAAAAAqgIAAGRycy9kb3ducmV2LnhtbFBLBQYAAAAABAAEAPoAAACcAwAAAAA=&#10;">
                    <v:rect id="_x0000_s1369" style="position:absolute;left:-6628;top:-32630;width:14957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fjYe8UA&#10;AADcAAAADwAAAGRycy9kb3ducmV2LnhtbESPQWvCQBSE74X+h+UVems2Ki1NdBWxpLRHTS69PbPP&#10;JJp9G7JrTP31bqHgcZiZb5jFajStGKh3jWUFkygGQVxa3XCloMizl3cQziNrbC2Tgl9ysFo+Piww&#10;1fbCWxp2vhIBwi5FBbX3XSqlK2sy6CLbEQfvYHuDPsi+krrHS4CbVk7j+E0abDgs1NjRpqbytDsb&#10;BftmWuB1m3/GJslm/nvMj+efD6Wen8b1HISn0d/D/+0vreA1mcHfmXAE5PIG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+Nh7xQAAANwAAAAPAAAAAAAAAAAAAAAAAJgCAABkcnMv&#10;ZG93bnJldi54bWxQSwUGAAAAAAQABAD1AAAAigMAAAAA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</w:txbxContent>
                      </v:textbox>
                    </v:rect>
                    <v:shape id="แผนผังลำดับงาน: ผสาน 594" o:spid="_x0000_s1370" type="#_x0000_t128" style="position:absolute;left:6735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Lj4n8YA&#10;AADcAAAADwAAAGRycy9kb3ducmV2LnhtbESPT2vCQBTE74V+h+UVvIjuVlKxqWsoBdF6Ef8Vj4/s&#10;axKafRuyq8Z+ercg9DjMzG+YadbZWpyp9ZVjDc9DBYI4d6biQsN+Nx9MQPiAbLB2TBqu5CGbPT5M&#10;MTXuwhs6b0MhIoR9ihrKEJpUSp+XZNEPXUMcvW/XWgxRtoU0LV4i3NZypNRYWqw4LpTY0EdJ+c/2&#10;ZDUorI/9lWqSyfK3MOvPg8u/Fkete0/d+xuIQF34D9/bS6Ph5TWBvzPxCMjZD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Lj4n8YAAADcAAAADwAAAAAAAAAAAAAAAACYAgAAZHJz&#10;L2Rvd25yZXYueG1sUEsFBgAAAAAEAAQA9QAAAIsDAAAAAA==&#10;" fillcolor="white [3201]" strokecolor="black [3213]" strokeweight="1pt"/>
                    <v:rect id="_x0000_s1371" style="position:absolute;left:9073;top:-32630;width:13339;height:30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3llMQA&#10;AADcAAAADwAAAGRycy9kb3ducmV2LnhtbESPQYvCMBSE7wv+h/CEva3pKspajSKKix61vezt2Tzb&#10;us1LaaJWf70RBI/DzHzDTOetqcSFGldaVvDdi0AQZ1aXnCtIk/XXDwjnkTVWlknBjRzMZ52PKcba&#10;XnlHl73PRYCwi1FB4X0dS+myggy6nq2Jg3e0jUEfZJNL3eA1wE0l+1E0kgZLDgsF1rQsKPvfn42C&#10;Q9lP8b5LfiMzXg/8tk1O57+VUp/ddjEB4an17/CrvdEKhuMhPM+EIyBnD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Vd5ZTEAAAA3AAAAA8AAAAAAAAAAAAAAAAAmAIAAGRycy9k&#10;b3ducmV2LnhtbFBLBQYAAAAABAAEAPUAAACJAwAAAAA=&#10;">
                      <v:textbox>
                        <w:txbxContent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 w:rsidRPr="00E03B89"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Line Chart</w:t>
                            </w:r>
                          </w:p>
                          <w:p w:rsidR="002E75EF" w:rsidRPr="00E03B89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  <w:cs/>
                              </w:rPr>
                            </w:pPr>
                          </w:p>
                        </w:txbxContent>
                      </v:textbox>
                    </v:rect>
                    <v:shape id="แผนผังลำดับงาน: ผสาน 596" o:spid="_x0000_s1372" type="#_x0000_t128" style="position:absolute;left:20812;top:-31577;width:838;height:991;visibility:visible;mso-wrap-style:squar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ybDc8YA&#10;AADcAAAADwAAAGRycy9kb3ducmV2LnhtbESPT2vCQBTE70K/w/IKvYjuVlRsmo2Ugmi9iP+Kx0f2&#10;NQnNvg3Zrab99F1B8DjMzG+YdN7ZWpyp9ZVjDc9DBYI4d6biQsNhvxjMQPiAbLB2TBp+ycM8e+il&#10;mBh34S2dd6EQEcI+QQ1lCE0ipc9LsuiHriGO3pdrLYYo20KaFi8Rbms5UmoqLVYcF0ps6L2k/Hv3&#10;YzUorE/9tWrGs9VfYTYfR5d/Lk9aPz12b68gAnXhHr61V0bD5GUK1zPxCMjsHw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ybDc8YAAADcAAAADwAAAAAAAAAAAAAAAACYAgAAZHJz&#10;L2Rvd25yZXYueG1sUEsFBgAAAAAEAAQA9QAAAIsDAAAAAA==&#10;" fillcolor="white [3201]" strokecolor="black [3213]" strokeweight="1pt"/>
                  </v:group>
                  <v:rect id="_x0000_s1373" style="position:absolute;left:31924;top:762;width:4746;height:26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sPeeMQA&#10;AADcAAAADwAAAGRycy9kb3ducmV2LnhtbESPQYvCMBSE7wv+h/AEb2uqoq5do4ii6FHrZW9vm2db&#10;bV5KE7X66zcLgsdhZr5hpvPGlOJGtSssK+h1IxDEqdUFZwqOyfrzC4TzyBpLy6TgQQ7ms9bHFGNt&#10;77yn28FnIkDYxagg976KpXRpTgZd11bEwTvZ2qAPss6krvEe4KaU/SgaSYMFh4UcK1rmlF4OV6Pg&#10;t+gf8blPNpGZrAd+1yTn689KqU67WXyD8NT4d/jV3moFw8kY/s+EIyBn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DrD3njEAAAA3AAAAA8AAAAAAAAAAAAAAAAAmAIAAGRycy9k&#10;b3ducmV2LnhtbFBLBQYAAAAABAAEAPUAAACJAwAAAAA=&#10;">
                    <v:textbox>
                      <w:txbxContent>
                        <w:p w:rsidR="002E75EF" w:rsidRPr="00125939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</w:pPr>
                          <w:r w:rsidRPr="00125939">
                            <w:rPr>
                              <w:rFonts w:asciiTheme="majorBidi" w:hAnsiTheme="majorBidi" w:cstheme="majorBidi"/>
                              <w:sz w:val="20"/>
                              <w:szCs w:val="20"/>
                            </w:rPr>
                            <w:t>Refresh</w:t>
                          </w:r>
                        </w:p>
                      </w:txbxContent>
                    </v:textbox>
                  </v:rect>
                </v:group>
                <v:rect id="_x0000_s1374" style="position:absolute;left:17678;top:3810;width:13335;height:7848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1xKCsIA&#10;AADcAAAADwAAAGRycy9kb3ducmV2LnhtbERPPW/CMBDdkfgP1iF1I06pipo0BiEqqnaEZOl2jY8k&#10;ND5HtoG0v74ekBif3nexHk0vLuR8Z1nBY5KCIK6t7rhRUJW7+QsIH5A19pZJwS95WK+mkwJzba+8&#10;p8shNCKGsM9RQRvCkEvp65YM+sQOxJE7WmcwROgaqR1eY7jp5SJNl9Jgx7GhxYG2LdU/h7NR8N0t&#10;Kvzbl++pyXZP4XMsT+evN6UeZuPmFUSgMdzFN/eHVvCcxbXxTDwCcvUP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LXEoKwgAAANwAAAAPAAAAAAAAAAAAAAAAAJgCAABkcnMvZG93&#10;bnJldi54bWxQSwUGAAAAAAQABAD1AAAAhwMAAAAA&#10;">
                  <v:textbox>
                    <w:txbxContent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Line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Column Chart</w:t>
                        </w:r>
                      </w:p>
                      <w:p w:rsidR="002E75EF" w:rsidRPr="00E03B89" w:rsidRDefault="002E75EF" w:rsidP="00F3109A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 w:rsidRPr="00E03B89">
                          <w:rPr>
                            <w:rFonts w:asciiTheme="majorBidi" w:hAnsiTheme="majorBidi" w:cstheme="majorBidi"/>
                            <w:sz w:val="28"/>
                          </w:rPr>
                          <w:t>Scatter Char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83168" behindDoc="0" locked="0" layoutInCell="1" allowOverlap="1" wp14:anchorId="5CD80CA5" wp14:editId="6769FE2A">
                <wp:simplePos x="0" y="0"/>
                <wp:positionH relativeFrom="column">
                  <wp:posOffset>4411980</wp:posOffset>
                </wp:positionH>
                <wp:positionV relativeFrom="paragraph">
                  <wp:posOffset>2450252</wp:posOffset>
                </wp:positionV>
                <wp:extent cx="474530" cy="260755"/>
                <wp:effectExtent l="0" t="0" r="0" b="0"/>
                <wp:wrapNone/>
                <wp:docPr id="625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474530" cy="2607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125939" w:rsidRDefault="002E75EF" w:rsidP="00AC6733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0"/>
                                <w:szCs w:val="20"/>
                              </w:rPr>
                              <w:t>Submit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5CD80CA5" id="_x0000_s1375" style="position:absolute;left:0;text-align:left;margin-left:347.4pt;margin-top:192.95pt;width:37.35pt;height:20.55pt;z-index:25178316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">
                <v:textbox>
                  <w:txbxContent>
                    <w:p w:rsidR="002E75EF" w:rsidRPr="00125939" w:rsidRDefault="002E75EF" w:rsidP="00AC6733">
                      <w:pPr>
                        <w:jc w:val="center"/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</w:pPr>
                      <w:r>
                        <w:rPr>
                          <w:rFonts w:asciiTheme="majorBidi" w:hAnsiTheme="majorBidi" w:cstheme="majorBidi"/>
                          <w:sz w:val="20"/>
                          <w:szCs w:val="20"/>
                        </w:rPr>
                        <w:t>Submit</w:t>
                      </w:r>
                    </w:p>
                  </w:txbxContent>
                </v:textbox>
              </v:rect>
            </w:pict>
          </mc:Fallback>
        </mc:AlternateContent>
      </w:r>
      <w:r>
        <w:rPr>
          <w:noProof/>
        </w:rPr>
        <mc:AlternateContent>
          <mc:Choice Requires="wpg">
            <w:drawing>
              <wp:anchor distT="0" distB="0" distL="114300" distR="114300" simplePos="0" relativeHeight="251781120" behindDoc="0" locked="0" layoutInCell="1" allowOverlap="1" wp14:anchorId="6848847F" wp14:editId="410FE3EA">
                <wp:simplePos x="0" y="0"/>
                <wp:positionH relativeFrom="column">
                  <wp:posOffset>1508757</wp:posOffset>
                </wp:positionH>
                <wp:positionV relativeFrom="paragraph">
                  <wp:posOffset>2350770</wp:posOffset>
                </wp:positionV>
                <wp:extent cx="2818765" cy="800100"/>
                <wp:effectExtent l="0" t="0" r="19685" b="19050"/>
                <wp:wrapNone/>
                <wp:docPr id="613" name="กลุ่ม 61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2818765" cy="800100"/>
                          <a:chOff x="38100" y="1402080"/>
                          <a:chExt cx="2818765" cy="800100"/>
                        </a:xfrm>
                      </wpg:grpSpPr>
                      <wpg:grpSp>
                        <wpg:cNvPr id="615" name="กลุ่ม 615"/>
                        <wpg:cNvGrpSpPr/>
                        <wpg:grpSpPr>
                          <a:xfrm>
                            <a:off x="38100" y="1432560"/>
                            <a:ext cx="2818765" cy="319405"/>
                            <a:chOff x="-449597" y="-1580"/>
                            <a:chExt cx="2819193" cy="319915"/>
                          </a:xfrm>
                        </wpg:grpSpPr>
                        <wps:wsp>
                          <wps:cNvPr id="616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418671" y="60960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7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-449597" y="-29"/>
                              <a:ext cx="943973" cy="318364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8579E0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Prediction </w:t>
                                </w:r>
                                <w:proofErr w:type="gramStart"/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Data</w:t>
                                </w:r>
                                <w:r w:rsidRPr="008579E0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8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1759996" y="61224"/>
                              <a:ext cx="609600" cy="175260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619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945075" y="-1580"/>
                              <a:ext cx="905739" cy="318135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6A1CFB" w:rsidRDefault="002E75EF" w:rsidP="00AC6733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</w:pP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ID </w:t>
                                </w:r>
                                <w:proofErr w:type="gramStart"/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Customer</w:t>
                                </w:r>
                                <w:r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 xml:space="preserve"> </w:t>
                                </w:r>
                                <w:r w:rsidRPr="006A1CFB">
                                  <w:rPr>
                                    <w:rFonts w:asciiTheme="majorBidi" w:hAnsiTheme="majorBidi" w:cstheme="majorBidi"/>
                                    <w:sz w:val="28"/>
                                  </w:rPr>
                                  <w:t>:</w:t>
                                </w:r>
                                <w:proofErr w:type="gramEnd"/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623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891540" y="1402080"/>
                            <a:ext cx="669381" cy="32893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6A1CFB" w:rsidRDefault="002E75EF" w:rsidP="00AC6733">
                              <w:pPr>
                                <w:jc w:val="center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24" name="Rectangle 7"/>
                        <wps:cNvSpPr>
                          <a:spLocks noChangeArrowheads="1"/>
                        </wps:cNvSpPr>
                        <wps:spPr bwMode="auto">
                          <a:xfrm>
                            <a:off x="906780" y="1668780"/>
                            <a:ext cx="662940" cy="53340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Customer</w:t>
                              </w:r>
                            </w:p>
                            <w:p w:rsidR="002E75EF" w:rsidRPr="00E03B89" w:rsidRDefault="002E75EF" w:rsidP="00AC6733">
                              <w:pPr>
                                <w:pStyle w:val="ad"/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</w:pPr>
                              <w:r>
                                <w:rPr>
                                  <w:rFonts w:asciiTheme="majorBidi" w:hAnsiTheme="majorBidi" w:cstheme="majorBidi"/>
                                  <w:sz w:val="28"/>
                                </w:rPr>
                                <w:t>Asse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group w14:anchorId="6848847F" id="กลุ่ม 613" o:spid="_x0000_s1376" style="position:absolute;left:0;text-align:left;margin-left:118.8pt;margin-top:185.1pt;width:221.95pt;height:63pt;z-index:251781120;mso-position-horizontal-relative:text;mso-position-vertical-relative:text;mso-width-relative:margin" coordorigin="381,14020" coordsize="28187,800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">
                <v:group id="กลุ่ม 615" o:spid="_x0000_s1377" style="position:absolute;left:381;top:14325;width:28187;height:3194" coordorigin="-4495,-15" coordsize="28191,319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ewGJ8xgAAANwA&#10;AAAPAAAAAAAAAAAAAAAAAKoCAABkcnMvZG93bnJldi54bWxQSwUGAAAAAAQABAD6AAAAnQMAAAAA&#10;">
                  <v:rect id="_x0000_s1378" style="position:absolute;left:4186;top:609;width:6096;height:175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43kZxcUA&#10;AADcAAAADwAAAGRycy9kb3ducmV2LnhtbESPQWvCQBSE7wX/w/KE3uomKYSauoooSj1qcuntNfua&#10;pM2+Ddk1Sf313ULB4zAz3zCrzWRaMVDvGssK4kUEgri0uuFKQZEfnl5AOI+ssbVMCn7IwWY9e1hh&#10;pu3IZxouvhIBwi5DBbX3XSalK2sy6Ba2Iw7ep+0N+iD7SuoexwA3rUyiKJUGGw4LNXa0q6n8vlyN&#10;go8mKfB2zo+RWR6e/WnKv67ve6Ue59P2FYSnyd/D/+03rSCNU/g7E46AXP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jeRnFxQAAANwAAAAPAAAAAAAAAAAAAAAAAJgCAABkcnMv&#10;ZG93bnJldi54bWxQSwUGAAAAAAQABAD1AAAAigMAAAAA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79" style="position:absolute;left:-4495;width:9438;height:3183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OhY3sUA&#10;AADcAAAADwAAAGRycy9kb3ducmV2LnhtbESPT2vCQBTE74LfYXmCF6kbPWhJXUUEMRRBjH/Oj+xr&#10;Epp9G7Nrkn57t1DocZiZ3zCrTW8q0VLjSssKZtMIBHFmdcm5gutl//YOwnlkjZVlUvBDDjbr4WCF&#10;sbYdn6lNfS4ChF2MCgrv61hKlxVk0E1tTRy8L9sY9EE2udQNdgFuKjmPooU0WHJYKLCmXUHZd/o0&#10;Crrs1N4vx4M8Te6J5Ufy2KW3T6XGo377AcJT7//Df+1EK1jMlv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6FjexQAAANwAAAAPAAAAAAAAAAAAAAAAAJgCAABkcnMv&#10;ZG93bnJldi54bWxQSwUGAAAAAAQABAD1AAAAigMAAAAA&#10;" filled="f" stroked="f">
                    <v:textbox>
                      <w:txbxContent>
                        <w:p w:rsidR="002E75EF" w:rsidRPr="008579E0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Prediction </w:t>
                          </w:r>
                          <w:proofErr w:type="gramStart"/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>Data</w:t>
                          </w:r>
                          <w:r w:rsidRPr="008579E0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:</w:t>
                          </w:r>
                          <w:proofErr w:type="gramEnd"/>
                        </w:p>
                      </w:txbxContent>
                    </v:textbox>
                  </v:rect>
                  <v:rect id="_x0000_s1380" style="position:absolute;left:17599;top:612;width:6096;height:17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aooLMEA&#10;AADcAAAADwAAAGRycy9kb3ducmV2LnhtbERPPW/CMBDdkfgP1lViAweQUAkYVFGlghHC0u0aH0na&#10;+BzFDhh+PR6QOj697/U2mEZcqXO1ZQXTSQKCuLC65lLBOc/G7yCcR9bYWCYFd3Kw3QwHa0y1vfGR&#10;ridfihjCLkUFlfdtKqUrKjLoJrYljtzFdgZ9hF0pdYe3GG4aOUuShTRYc2yosKVdRcXfqTcKfurZ&#10;GR/H/Csxy2zuDyH/7b8/lRq9hY8VCE/B/4tf7r1WsJjGtfFMPAJy8wQ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P2qKCzBAAAA3AAAAA8AAAAAAAAAAAAAAAAAmAIAAGRycy9kb3du&#10;cmV2LnhtbFBLBQYAAAAABAAEAPUAAACGAwAAAAA=&#10;">
                    <v:textbox>
                      <w:txbxContent>
                        <w:p w:rsidR="002E75EF" w:rsidRPr="00BC156E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  <v:rect id="_x0000_s1381" style="position:absolute;left:9450;top:-15;width:9058;height:318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jtpN8UA&#10;AADcAAAADwAAAGRycy9kb3ducmV2LnhtbESPT2vCQBTE74LfYXmCF6kbPYhNXUUEMRRBjH/Oj+xr&#10;Epp9G7Nrkn57t1DocZiZ3zCrTW8q0VLjSssKZtMIBHFmdcm5gutl/7YE4TyyxsoyKfghB5v1cLDC&#10;WNuOz9SmPhcBwi5GBYX3dSylywoy6Ka2Jg7el20M+iCbXOoGuwA3lZxH0UIaLDksFFjTrqDsO30a&#10;BV12au+X40GeJvfE8iN57NLbp1LjUb/9AOGp9//hv3aiFSxm7/B7JhwBuX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6O2k3xQAAANwAAAAPAAAAAAAAAAAAAAAAAJgCAABkcnMv&#10;ZG93bnJldi54bWxQSwUGAAAAAAQABAD1AAAAigMAAAAA&#10;" filled="f" stroked="f">
                    <v:textbox>
                      <w:txbxContent>
                        <w:p w:rsidR="002E75EF" w:rsidRPr="006A1CFB" w:rsidRDefault="002E75EF" w:rsidP="00AC6733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28"/>
                            </w:rPr>
                          </w:pP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ID </w:t>
                          </w:r>
                          <w:proofErr w:type="gramStart"/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Customer</w:t>
                          </w:r>
                          <w:r>
                            <w:rPr>
                              <w:rFonts w:asciiTheme="majorBidi" w:hAnsiTheme="majorBidi" w:cstheme="majorBidi"/>
                              <w:sz w:val="28"/>
                            </w:rPr>
                            <w:t xml:space="preserve"> </w:t>
                          </w:r>
                          <w:r w:rsidRPr="006A1CFB">
                            <w:rPr>
                              <w:rFonts w:asciiTheme="majorBidi" w:hAnsiTheme="majorBidi" w:cstheme="majorBidi"/>
                              <w:sz w:val="28"/>
                            </w:rPr>
                            <w:t>:</w:t>
                          </w:r>
                          <w:proofErr w:type="gramEnd"/>
                        </w:p>
                      </w:txbxContent>
                    </v:textbox>
                  </v:rect>
                </v:group>
                <v:rect id="_x0000_s1382" style="position:absolute;left:8915;top:14020;width:6694;height:329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b+UYMUA&#10;AADcAAAADwAAAGRycy9kb3ducmV2LnhtbESPQWvCQBSE70L/w/IKvYhuakEkukoRSoMUxKT1/Mg+&#10;k2D2bcxuk/jvXUHwOMzMN8xqM5hadNS6yrKC92kEgji3uuJCwW/2NVmAcB5ZY22ZFFzJwWb9Mlph&#10;rG3PB+pSX4gAYRejgtL7JpbS5SUZdFPbEAfvZFuDPsi2kLrFPsBNLWdRNJcGKw4LJTa0LSk/p/9G&#10;QZ/vu2P28y3342Ni+ZJctunfTqm31+FzCcLT4J/hRzvRCuazD7ifCUdArm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Vv5RgxQAAANwAAAAPAAAAAAAAAAAAAAAAAJgCAABkcnMv&#10;ZG93bnJldi54bWxQSwUGAAAAAAQABAD1AAAAigMAAAAA&#10;" filled="f" stroked="f">
                  <v:textbox>
                    <w:txbxContent>
                      <w:p w:rsidR="002E75EF" w:rsidRPr="006A1CFB" w:rsidRDefault="002E75EF" w:rsidP="00AC6733">
                        <w:pPr>
                          <w:jc w:val="center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</w:txbxContent>
                  </v:textbox>
                </v:rect>
                <v:rect id="_x0000_s1383" style="position:absolute;left:9067;top:16687;width:6630;height:533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ovolMUA&#10;AADcAAAADwAAAGRycy9kb3ducmV2LnhtbESPQWvCQBSE74X+h+UVeqsbo0gbXaVUUuzRxEtvz+wz&#10;iWbfhuyaRH99t1DocZiZb5jVZjSN6KlztWUF00kEgriwuuZSwSFPX15BOI+ssbFMCm7kYLN+fFhh&#10;ou3Ae+ozX4oAYZeggsr7NpHSFRUZdBPbEgfvZDuDPsiulLrDIcBNI+MoWkiDNYeFClv6qKi4ZFej&#10;4FjHB7zv88/IvKUz/zXm5+v3Vqnnp/F9CcLT6P/Df+2dVrCI5/B7JhwBuf4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yi+iUxQAAANwAAAAPAAAAAAAAAAAAAAAAAJgCAABkcnMv&#10;ZG93bnJldi54bWxQSwUGAAAAAAQABAD1AAAAigMAAAAA&#10;">
                  <v:textbox>
                    <w:txbxContent>
                      <w:p w:rsidR="002E75EF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Customer</w:t>
                        </w:r>
                      </w:p>
                      <w:p w:rsidR="002E75EF" w:rsidRPr="00E03B89" w:rsidRDefault="002E75EF" w:rsidP="00AC6733">
                        <w:pPr>
                          <w:pStyle w:val="ad"/>
                          <w:rPr>
                            <w:rFonts w:asciiTheme="majorBidi" w:hAnsiTheme="majorBidi" w:cstheme="majorBidi"/>
                            <w:sz w:val="28"/>
                          </w:rPr>
                        </w:pPr>
                        <w:r>
                          <w:rPr>
                            <w:rFonts w:asciiTheme="majorBidi" w:hAnsiTheme="majorBidi" w:cstheme="majorBidi"/>
                            <w:sz w:val="28"/>
                          </w:rPr>
                          <w:t>Asset</w:t>
                        </w:r>
                      </w:p>
                    </w:txbxContent>
                  </v:textbox>
                </v:rect>
              </v:group>
            </w:pict>
          </mc:Fallback>
        </mc:AlternateContent>
      </w:r>
      <w:r w:rsidRPr="00AC6733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9072" behindDoc="0" locked="0" layoutInCell="1" allowOverlap="1" wp14:anchorId="64CEDD05" wp14:editId="6F01E427">
                <wp:simplePos x="0" y="0"/>
                <wp:positionH relativeFrom="column">
                  <wp:posOffset>1623060</wp:posOffset>
                </wp:positionH>
                <wp:positionV relativeFrom="paragraph">
                  <wp:posOffset>1565910</wp:posOffset>
                </wp:positionV>
                <wp:extent cx="1495341" cy="784860"/>
                <wp:effectExtent l="0" t="0" r="10160" b="15240"/>
                <wp:wrapNone/>
                <wp:docPr id="612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495341" cy="78486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1</w:t>
                            </w:r>
                          </w:p>
                          <w:p w:rsidR="002E75EF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2</w:t>
                            </w:r>
                          </w:p>
                          <w:p w:rsidR="002E75EF" w:rsidRPr="00E03B89" w:rsidRDefault="002E75EF" w:rsidP="00AC6733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28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28"/>
                              </w:rPr>
                              <w:t>function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4CEDD05" id="_x0000_s1384" style="position:absolute;left:0;text-align:left;margin-left:127.8pt;margin-top:123.3pt;width:117.75pt;height:61.8pt;z-index:251779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">
                <v:textbox>
                  <w:txbxContent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1</w:t>
                      </w:r>
                    </w:p>
                    <w:p w:rsidR="002E75EF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2</w:t>
                      </w:r>
                    </w:p>
                    <w:p w:rsidR="002E75EF" w:rsidRPr="00E03B89" w:rsidRDefault="002E75EF" w:rsidP="00AC6733">
                      <w:pPr>
                        <w:pStyle w:val="ad"/>
                        <w:rPr>
                          <w:rFonts w:asciiTheme="majorBidi" w:hAnsiTheme="majorBidi" w:cstheme="majorBidi"/>
                          <w:sz w:val="28"/>
                        </w:rPr>
                      </w:pPr>
                      <w:r>
                        <w:rPr>
                          <w:rFonts w:asciiTheme="majorBidi" w:hAnsiTheme="majorBidi" w:cstheme="majorBidi"/>
                          <w:sz w:val="28"/>
                        </w:rPr>
                        <w:t>function3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1904" behindDoc="0" locked="0" layoutInCell="1" allowOverlap="1" wp14:anchorId="0A707EA4" wp14:editId="18B71DFE">
                <wp:simplePos x="0" y="0"/>
                <wp:positionH relativeFrom="column">
                  <wp:posOffset>1599565</wp:posOffset>
                </wp:positionH>
                <wp:positionV relativeFrom="paragraph">
                  <wp:posOffset>3887470</wp:posOffset>
                </wp:positionV>
                <wp:extent cx="1296035" cy="349885"/>
                <wp:effectExtent l="0" t="0" r="18415" b="12065"/>
                <wp:wrapNone/>
                <wp:docPr id="586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96035" cy="3498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DE51CB" w:rsidRDefault="002E75EF" w:rsidP="00F3109A">
                            <w:pPr>
                              <w:pStyle w:val="ad"/>
                              <w:jc w:val="right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ercent Error</w:t>
                            </w: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 </w:t>
                            </w:r>
                            <w:r w:rsidRPr="00A566DB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u w:val="single"/>
                              </w:rPr>
                              <w:t>xxx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%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0A707EA4" id="_x0000_s1385" style="position:absolute;left:0;text-align:left;margin-left:125.95pt;margin-top:306.1pt;width:102.05pt;height:27.55pt;z-index:2517719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">
                <v:textbox>
                  <w:txbxContent>
                    <w:p w:rsidR="002E75EF" w:rsidRPr="00DE51CB" w:rsidRDefault="002E75EF" w:rsidP="00F3109A">
                      <w:pPr>
                        <w:pStyle w:val="ad"/>
                        <w:jc w:val="right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Percent Error</w:t>
                      </w:r>
                      <w:r>
                        <w:rPr>
                          <w:rFonts w:asciiTheme="majorBidi" w:hAnsiTheme="majorBidi" w:cstheme="majorBidi" w:hint="cs"/>
                          <w:sz w:val="32"/>
                          <w:szCs w:val="32"/>
                          <w:cs/>
                        </w:rPr>
                        <w:t xml:space="preserve"> </w:t>
                      </w:r>
                      <w:r w:rsidRPr="00A566DB">
                        <w:rPr>
                          <w:rFonts w:asciiTheme="majorBidi" w:hAnsiTheme="majorBidi" w:cstheme="majorBidi"/>
                          <w:sz w:val="32"/>
                          <w:szCs w:val="32"/>
                          <w:u w:val="single"/>
                        </w:rPr>
                        <w:t>xxx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%</w:t>
                      </w:r>
                    </w:p>
                  </w:txbxContent>
                </v:textbox>
              </v:rect>
            </w:pict>
          </mc:Fallback>
        </mc:AlternateContent>
      </w:r>
      <w:r w:rsidR="00F3109A" w:rsidRPr="00F3109A">
        <w:rPr>
          <w:rFonts w:asciiTheme="majorBidi" w:hAnsiTheme="majorBidi" w:cstheme="majorBidi"/>
          <w:noProof/>
          <w:sz w:val="32"/>
          <w:szCs w:val="32"/>
        </w:rPr>
        <mc:AlternateContent>
          <mc:Choice Requires="wps">
            <w:drawing>
              <wp:anchor distT="0" distB="0" distL="114300" distR="114300" simplePos="0" relativeHeight="251772928" behindDoc="0" locked="0" layoutInCell="1" allowOverlap="1" wp14:anchorId="44064688" wp14:editId="3FCC9E28">
                <wp:simplePos x="0" y="0"/>
                <wp:positionH relativeFrom="column">
                  <wp:posOffset>4074160</wp:posOffset>
                </wp:positionH>
                <wp:positionV relativeFrom="paragraph">
                  <wp:posOffset>386080</wp:posOffset>
                </wp:positionV>
                <wp:extent cx="1065530" cy="342265"/>
                <wp:effectExtent l="0" t="0" r="20320" b="19685"/>
                <wp:wrapNone/>
                <wp:docPr id="587" name="Rectangl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5530" cy="342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2E75EF" w:rsidRPr="00BC156E" w:rsidRDefault="002E75EF" w:rsidP="00F3109A">
                            <w:pPr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Main Navigator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4064688" id="_x0000_s1386" style="position:absolute;left:0;text-align:left;margin-left:320.8pt;margin-top:30.4pt;width:83.9pt;height:26.95pt;z-index:2517729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">
                <v:textbox>
                  <w:txbxContent>
                    <w:p w:rsidR="002E75EF" w:rsidRPr="00BC156E" w:rsidRDefault="002E75EF" w:rsidP="00F3109A">
                      <w:pPr>
                        <w:jc w:val="center"/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</w:pP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Main Navigator</w:t>
                      </w:r>
                    </w:p>
                  </w:txbxContent>
                </v:textbox>
              </v:rect>
            </w:pict>
          </mc:Fallback>
        </mc:AlternateContent>
      </w:r>
      <w:r w:rsidR="00F3109A">
        <w:rPr>
          <w:noProof/>
        </w:rPr>
        <mc:AlternateContent>
          <mc:Choice Requires="wpg">
            <w:drawing>
              <wp:inline distT="0" distB="0" distL="0" distR="0" wp14:anchorId="0B19278F" wp14:editId="5F0F3FC3">
                <wp:extent cx="5225890" cy="4716780"/>
                <wp:effectExtent l="0" t="0" r="13335" b="26670"/>
                <wp:docPr id="577" name="Group 131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5225890" cy="4716780"/>
                          <a:chOff x="28572" y="0"/>
                          <a:chExt cx="5437342" cy="3905250"/>
                        </a:xfrm>
                      </wpg:grpSpPr>
                      <wpg:grpSp>
                        <wpg:cNvPr id="578" name="Group 78"/>
                        <wpg:cNvGrpSpPr/>
                        <wpg:grpSpPr>
                          <a:xfrm>
                            <a:off x="28573" y="0"/>
                            <a:ext cx="5437341" cy="3905250"/>
                            <a:chOff x="-2" y="0"/>
                            <a:chExt cx="5437507" cy="3905250"/>
                          </a:xfrm>
                        </wpg:grpSpPr>
                        <wpg:grpSp>
                          <wpg:cNvPr id="579" name="Group 77"/>
                          <wpg:cNvGrpSpPr/>
                          <wpg:grpSpPr>
                            <a:xfrm>
                              <a:off x="-2" y="0"/>
                              <a:ext cx="5437507" cy="3905250"/>
                              <a:chOff x="-2" y="0"/>
                              <a:chExt cx="5437507" cy="3905250"/>
                            </a:xfrm>
                          </wpg:grpSpPr>
                          <wps:wsp>
                            <wps:cNvPr id="580" name="Rectangle 5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" y="0"/>
                                <a:ext cx="5437504" cy="39052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1" name="Rectangle 10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1575916" y="2731782"/>
                                <a:ext cx="3773023" cy="82647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2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-2" y="277595"/>
                                <a:ext cx="1482642" cy="36276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Container Menu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Analysis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>๐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 xml:space="preserve"> Analysis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Analysis each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3B1A84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- Predict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ion</w:t>
                                  </w:r>
                                </w:p>
                                <w:p w:rsidR="002E75EF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all</w:t>
                                  </w:r>
                                </w:p>
                                <w:p w:rsidR="002E75EF" w:rsidRPr="003B1A84" w:rsidRDefault="002E75EF" w:rsidP="00F3109A">
                                  <w:pPr>
                                    <w:pStyle w:val="ad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>
                                    <w:rPr>
                                      <w:rFonts w:asciiTheme="majorBidi" w:hAnsiTheme="majorBidi" w:cstheme="majorBidi" w:hint="cs"/>
                                      <w:sz w:val="32"/>
                                      <w:szCs w:val="32"/>
                                      <w:cs/>
                                    </w:rPr>
                                    <w:t xml:space="preserve">๐ </w:t>
                                  </w:r>
                                  <w:r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Prediction each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583" name="Rectangle 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4804709" y="654746"/>
                                <a:ext cx="542851" cy="27645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 cmpd="thickThin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txbx>
                              <w:txbxContent>
                                <w:p w:rsidR="002E75EF" w:rsidRPr="00093F17" w:rsidRDefault="002E75EF" w:rsidP="00F3109A">
                                  <w:pPr>
                                    <w:pStyle w:val="ad"/>
                                    <w:jc w:val="center"/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</w:pPr>
                                  <w:r w:rsidRPr="00093F17">
                                    <w:rPr>
                                      <w:rFonts w:asciiTheme="majorBidi" w:hAnsiTheme="majorBidi" w:cstheme="majorBidi"/>
                                      <w:sz w:val="32"/>
                                      <w:szCs w:val="32"/>
                                    </w:rPr>
                                    <w:t>Topic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wpg:grpSp>
                        <wps:wsp>
                          <wps:cNvPr id="584" name="Rectangle 7"/>
                          <wps:cNvSpPr>
                            <a:spLocks noChangeArrowheads="1"/>
                          </wps:cNvSpPr>
                          <wps:spPr bwMode="auto">
                            <a:xfrm>
                              <a:off x="2512495" y="2967730"/>
                              <a:ext cx="1902006" cy="342900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noFill/>
                              <a:miter lim="800000"/>
                              <a:headEnd/>
                              <a:tailEnd/>
                            </a:ln>
                          </wps:spPr>
                          <wps:txbx>
                            <w:txbxContent>
                              <w:p w:rsidR="002E75EF" w:rsidRPr="00BC156E" w:rsidRDefault="002E75EF" w:rsidP="00F3109A">
                                <w:pPr>
                                  <w:jc w:val="center"/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</w:pPr>
                                <w:r w:rsidRPr="00BC156E">
                                  <w:rPr>
                                    <w:rFonts w:asciiTheme="majorBidi" w:hAnsiTheme="majorBidi" w:cstheme="majorBidi"/>
                                    <w:sz w:val="32"/>
                                    <w:szCs w:val="32"/>
                                  </w:rPr>
                                  <w:t>Content</w:t>
                                </w:r>
                              </w:p>
                              <w:p w:rsidR="002E75EF" w:rsidRPr="00497A78" w:rsidRDefault="002E75EF" w:rsidP="00F3109A">
                                <w:pPr>
                                  <w:jc w:val="center"/>
                                  <w:rPr>
                                    <w:rFonts w:ascii="Angsana New" w:hAnsi="Angsana New" w:cs="Angsana New"/>
                                    <w:sz w:val="32"/>
                                    <w:szCs w:val="32"/>
                                  </w:rPr>
                                </w:pP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85" name="Rectangle 6"/>
                        <wps:cNvSpPr>
                          <a:spLocks noChangeArrowheads="1"/>
                        </wps:cNvSpPr>
                        <wps:spPr bwMode="auto">
                          <a:xfrm>
                            <a:off x="28572" y="0"/>
                            <a:ext cx="5436903" cy="27759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:rsidR="002E75EF" w:rsidRPr="00497A78" w:rsidRDefault="002E75EF" w:rsidP="00F3109A">
                              <w:pPr>
                                <w:jc w:val="center"/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</w:pPr>
                              <w:r>
                                <w:rPr>
                                  <w:rFonts w:ascii="Angsana New" w:hAnsi="Angsana New" w:cs="Angsana New" w:hint="cs"/>
                                  <w:sz w:val="32"/>
                                  <w:szCs w:val="32"/>
                                  <w:cs/>
                                </w:rPr>
                                <w:t xml:space="preserve"> </w:t>
                              </w:r>
                              <w:r w:rsidRPr="00497A78">
                                <w:rPr>
                                  <w:rFonts w:ascii="Angsana New" w:hAnsi="Angsana New" w:cs="Angsana New"/>
                                  <w:sz w:val="32"/>
                                  <w:szCs w:val="32"/>
                                </w:rPr>
                                <w:t>Header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w14:anchorId="0B19278F" id="_x0000_s1387" style="width:411.5pt;height:371.4pt;mso-position-horizontal-relative:char;mso-position-vertical-relative:line" coordorigin="285" coordsize="54373,3905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">
                <v:group id="Group 78" o:spid="_x0000_s1388" style="position:absolute;left:285;width:54374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D2O0k+wwAAANwAAAAP&#10;AAAAAAAAAAAAAAAAAKoCAABkcnMvZG93bnJldi54bWxQSwUGAAAAAAQABAD6AAAAmgMAAAAA&#10;">
                  <v:group id="Group 77" o:spid="_x0000_s1389" style="position:absolute;width:54375;height:39052" coordorigin="" coordsize="54375,3905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Zd+ylxgAAANwA&#10;AAAPAAAAAAAAAAAAAAAAAKoCAABkcnMvZG93bnJldi54bWxQSwUGAAAAAAQABAD6AAAAnQMAAAAA&#10;">
                    <v:rect id="Rectangle 5" o:spid="_x0000_s1390" style="position:absolute;width:54375;height:3905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PQ0b8A&#10;AADcAAAADwAAAGRycy9kb3ducmV2LnhtbERPTa/BQBTdv8R/mFyJ3TNFvFCGCCEsqY3d1bna0rnT&#10;dAbl15vFSyxPzvd03phSPKh2hWUFvW4Egji1uuBMwTFZ/45AOI+ssbRMCl7kYD5r/Uwx1vbJe3oc&#10;fCZCCLsYFeTeV7GULs3JoOvaijhwF1sb9AHWmdQ1PkO4KWU/iv6kwYJDQ44VLXNKb4e7UXAu+kd8&#10;75NNZMbrgd81yfV+WinVaTeLCQhPjf+K/91brWA4CvPDmXAE5OwD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Aw89DRvwAAANwAAAAPAAAAAAAAAAAAAAAAAJgCAABkcnMvZG93bnJl&#10;di54bWxQSwUGAAAAAAQABAD1AAAAhAMAAAAA&#10;"/>
                    <v:rect id="Rectangle 10" o:spid="_x0000_s1391" style="position:absolute;left:15759;top:27317;width:37730;height:82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791SsUA&#10;AADcAAAADwAAAGRycy9kb3ducmV2LnhtbESPQWvCQBSE7wX/w/KE3pqNlorGrCIWS3vU5NLbM/tM&#10;0mbfhuyapP31XUHocZiZb5h0O5pG9NS52rKCWRSDIC6srrlUkGeHpyUI55E1NpZJwQ852G4mDykm&#10;2g58pP7kSxEg7BJUUHnfJlK6oiKDLrItcfAutjPog+xKqTscAtw0ch7HC2mw5rBQYUv7iorv09Uo&#10;ONfzHH+P2VtsVodn/zFmX9fPV6Uep+NuDcLT6P/D9/a7VvCynMHtTDgCcvM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fv3VKxQAAANwAAAAPAAAAAAAAAAAAAAAAAJgCAABkcnMv&#10;ZG93bnJldi54bWxQSwUGAAAAAAQABAD1AAAAigMAAAAA&#10;"/>
                    <v:rect id="_x0000_s1392" style="position:absolute;top:2775;width:14826;height:3627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23rPcUA&#10;AADcAAAADwAAAGRycy9kb3ducmV2LnhtbESPQWvCQBSE74X+h+UVeqsbUxQbXaW0pLTHJF56e2af&#10;STT7NmTXmPrru4LgcZiZb5jVZjStGKh3jWUF00kEgri0uuFKwbZIXxYgnEfW2FomBX/kYLN+fFhh&#10;ou2ZMxpyX4kAYZeggtr7LpHSlTUZdBPbEQdvb3uDPsi+krrHc4CbVsZRNJcGGw4LNXb0UVN5zE9G&#10;wa6Jt3jJiq/IvKWv/mcsDqffT6Wen8b3JQhPo7+Hb+1vrWC2iOF6JhwBuf4H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vbes9xQAAANwAAAAPAAAAAAAAAAAAAAAAAJgCAABkcnMv&#10;ZG93bnJldi54bWxQSwUGAAAAAAQABAD1AAAAigMAAAAA&#10;">
                      <v:textbox>
                        <w:txbxContent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Container Menu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Analysis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๐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Analysis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Analysis each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3B1A84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- Predict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ion</w:t>
                            </w:r>
                          </w:p>
                          <w:p w:rsidR="002E75EF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all</w:t>
                            </w:r>
                          </w:p>
                          <w:p w:rsidR="002E75EF" w:rsidRPr="003B1A84" w:rsidRDefault="002E75EF" w:rsidP="00F3109A">
                            <w:pPr>
                              <w:pStyle w:val="ad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>
                              <w:rPr>
                                <w:rFonts w:asciiTheme="majorBidi" w:hAnsiTheme="majorBidi" w:cstheme="majorBidi" w:hint="cs"/>
                                <w:sz w:val="32"/>
                                <w:szCs w:val="32"/>
                                <w:cs/>
                              </w:rPr>
                              <w:t xml:space="preserve">๐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Prediction each</w:t>
                            </w:r>
                          </w:p>
                        </w:txbxContent>
                      </v:textbox>
                    </v:rect>
                    <v:rect id="_x0000_s1393" style="position:absolute;left:48047;top:6547;width:5428;height:276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q9QhcQA&#10;AADcAAAADwAAAGRycy9kb3ducmV2LnhtbESPQWsCMRSE7wX/Q3hCbzWrouhqFBWESi/WCnp8bl53&#10;lyYvSxJ1+++bguBxmJlvmPmytUbcyIfasYJ+LwNBXDhdc6ng+LV9m4AIEVmjcUwKfinActF5mWOu&#10;3Z0/6XaIpUgQDjkqqGJscilDUZHF0HMNcfK+nbcYk/Sl1B7vCW6NHGTZWFqsOS1U2NCmouLncLUK&#10;dtPReH02xp3Wl0HB7fVjv9l5pV677WoGIlIbn+FH+10rGE2G8H8mHQG5+A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CavUIXEAAAA3AAAAA8AAAAAAAAAAAAAAAAAmAIAAGRycy9k&#10;b3ducmV2LnhtbFBLBQYAAAAABAAEAPUAAACJAwAAAAA=&#10;">
                      <v:stroke linestyle="thickThin"/>
                      <v:textbox>
                        <w:txbxContent>
                          <w:p w:rsidR="002E75EF" w:rsidRPr="00093F17" w:rsidRDefault="002E75EF" w:rsidP="00F3109A">
                            <w:pPr>
                              <w:pStyle w:val="ad"/>
                              <w:jc w:val="center"/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</w:pPr>
                            <w:r w:rsidRPr="00093F17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Topic</w:t>
                            </w:r>
                          </w:p>
                        </w:txbxContent>
                      </v:textbox>
                    </v:rect>
                  </v:group>
                  <v:rect id="_x0000_s1394" style="position:absolute;left:25124;top:29677;width:19021;height:342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xUyUsYA&#10;AADcAAAADwAAAGRycy9kb3ducmV2LnhtbESPzWrDMBCE74W8g9hALiWRE9oSHMshBEpNKYQ6P+fF&#10;2tgm1sqxVNt9+6pQ6HGYmW+YZDuaRvTUudqyguUiAkFcWF1zqeB0fJ2vQTiPrLGxTAq+ycE2nTwk&#10;GGs78Cf1uS9FgLCLUUHlfRtL6YqKDLqFbYmDd7WdQR9kV0rd4RDgppGrKHqRBmsOCxW2tK+ouOVf&#10;RsFQHPrL8eNNHh4vmeV7dt/n53elZtNxtwHhafT/4b92phU8r5/g90w4AjL9AQ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JxUyUsYAAADcAAAADwAAAAAAAAAAAAAAAACYAgAAZHJz&#10;L2Rvd25yZXYueG1sUEsFBgAAAAAEAAQA9QAAAIsDAAAAAA==&#10;" filled="f" stroked="f">
                    <v:textbox>
                      <w:txbxContent>
                        <w:p w:rsidR="002E75EF" w:rsidRPr="00BC156E" w:rsidRDefault="002E75EF" w:rsidP="00F3109A">
                          <w:pPr>
                            <w:jc w:val="center"/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</w:pPr>
                          <w:r w:rsidRPr="00BC156E">
                            <w:rPr>
                              <w:rFonts w:asciiTheme="majorBidi" w:hAnsiTheme="majorBidi" w:cstheme="majorBidi"/>
                              <w:sz w:val="32"/>
                              <w:szCs w:val="32"/>
                            </w:rPr>
                            <w:t>Content</w:t>
                          </w:r>
                        </w:p>
                        <w:p w:rsidR="002E75EF" w:rsidRPr="00497A78" w:rsidRDefault="002E75EF" w:rsidP="00F3109A">
                          <w:pPr>
                            <w:jc w:val="center"/>
                            <w:rPr>
                              <w:rFonts w:ascii="Angsana New" w:hAnsi="Angsana New" w:cs="Angsana New"/>
                              <w:sz w:val="32"/>
                              <w:szCs w:val="32"/>
                            </w:rPr>
                          </w:pPr>
                        </w:p>
                      </w:txbxContent>
                    </v:textbox>
                  </v:rect>
                </v:group>
                <v:rect id="_x0000_s1395" style="position:absolute;left:285;width:54369;height:277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iU3vsUA&#10;AADcAAAADwAAAGRycy9kb3ducmV2LnhtbESPT2sCMRTE74V+h/AKvdVsC4psjVK0LRUv/oNeH5vn&#10;Zt3kZUlS3X57Iwgeh5n5DTOZ9c6KE4XYeFbwOihAEFdeN1wr2O++XsYgYkLWaD2Tgn+KMJs+Pkyw&#10;1P7MGzptUy0yhGOJCkxKXSllrAw5jAPfEWfv4IPDlGWopQ54znBn5VtRjKTDhvOCwY7mhqp2++cU&#10;NMtV+FxYu5ovvk273lX7Y/fbKvX81H+8g0jUp3v41v7RCobjIVzP5CMgpx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6JTe+xQAAANwAAAAPAAAAAAAAAAAAAAAAAJgCAABkcnMv&#10;ZG93bnJldi54bWxQSwUGAAAAAAQABAD1AAAAigMAAAAA&#10;" filled="f" strokecolor="black [3213]">
                  <v:textbox>
                    <w:txbxContent>
                      <w:p w:rsidR="002E75EF" w:rsidRPr="00497A78" w:rsidRDefault="002E75EF" w:rsidP="00F3109A">
                        <w:pPr>
                          <w:jc w:val="center"/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</w:pPr>
                        <w:r>
                          <w:rPr>
                            <w:rFonts w:ascii="Angsana New" w:hAnsi="Angsana New" w:cs="Angsana New" w:hint="cs"/>
                            <w:sz w:val="32"/>
                            <w:szCs w:val="32"/>
                            <w:cs/>
                          </w:rPr>
                          <w:t xml:space="preserve"> </w:t>
                        </w:r>
                        <w:r w:rsidRPr="00497A78">
                          <w:rPr>
                            <w:rFonts w:ascii="Angsana New" w:hAnsi="Angsana New" w:cs="Angsana New"/>
                            <w:sz w:val="32"/>
                            <w:szCs w:val="32"/>
                          </w:rPr>
                          <w:t>Header</w:t>
                        </w:r>
                      </w:p>
                    </w:txbxContent>
                  </v:textbox>
                </v:rect>
                <w10:anchorlock/>
              </v:group>
            </w:pict>
          </mc:Fallback>
        </mc:AlternateContent>
      </w:r>
    </w:p>
    <w:p w:rsidR="002854F0" w:rsidRDefault="002854F0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 xml:space="preserve">รูปที่ </w:t>
      </w:r>
      <w:r>
        <w:rPr>
          <w:rFonts w:asciiTheme="majorBidi" w:hAnsiTheme="majorBidi" w:cstheme="majorBidi"/>
          <w:sz w:val="32"/>
          <w:szCs w:val="32"/>
        </w:rPr>
        <w:t xml:space="preserve">3.14 </w:t>
      </w:r>
      <w:r>
        <w:rPr>
          <w:rFonts w:asciiTheme="majorBidi" w:hAnsiTheme="majorBidi" w:cstheme="majorBidi" w:hint="cs"/>
          <w:sz w:val="32"/>
          <w:szCs w:val="32"/>
          <w:cs/>
        </w:rPr>
        <w:t>ออกแบบโครงสร้างหน้าเว็บไซต์ สำหรับการพยากรณ์</w:t>
      </w:r>
      <w:r w:rsidR="00DC66C1">
        <w:rPr>
          <w:rFonts w:asciiTheme="majorBidi" w:hAnsiTheme="majorBidi" w:cstheme="majorBidi" w:hint="cs"/>
          <w:sz w:val="32"/>
          <w:szCs w:val="32"/>
          <w:cs/>
        </w:rPr>
        <w:t xml:space="preserve"> แต่ละ</w:t>
      </w:r>
      <w:r>
        <w:rPr>
          <w:rFonts w:asciiTheme="majorBidi" w:hAnsiTheme="majorBidi" w:cstheme="majorBidi" w:hint="cs"/>
          <w:sz w:val="32"/>
          <w:szCs w:val="32"/>
          <w:cs/>
        </w:rPr>
        <w:t>สินทรัพย์</w:t>
      </w:r>
    </w:p>
    <w:p w:rsidR="00654E99" w:rsidRDefault="00654E99" w:rsidP="00654E99">
      <w:pPr>
        <w:pStyle w:val="ad"/>
        <w:jc w:val="center"/>
        <w:rPr>
          <w:rFonts w:asciiTheme="majorBidi" w:hAnsiTheme="majorBidi" w:cstheme="majorBidi"/>
          <w:sz w:val="32"/>
          <w:szCs w:val="32"/>
        </w:rPr>
      </w:pPr>
      <w:r>
        <w:rPr>
          <w:rFonts w:asciiTheme="majorBidi" w:hAnsiTheme="majorBidi" w:cstheme="majorBidi" w:hint="cs"/>
          <w:sz w:val="32"/>
          <w:szCs w:val="32"/>
          <w:cs/>
        </w:rPr>
        <w:t>ตามความต้องการของลูกค้า</w:t>
      </w: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654E99" w:rsidRDefault="00654E99" w:rsidP="00EF6CD2">
      <w:pPr>
        <w:pStyle w:val="ad"/>
        <w:jc w:val="thaiDistribute"/>
        <w:rPr>
          <w:rFonts w:asciiTheme="majorBidi" w:hAnsiTheme="majorBidi" w:cstheme="majorBidi"/>
          <w:sz w:val="32"/>
          <w:szCs w:val="32"/>
        </w:rPr>
      </w:pPr>
    </w:p>
    <w:p w:rsidR="001D4D00" w:rsidRDefault="001D4D00" w:rsidP="001D4D00">
      <w:pPr>
        <w:pStyle w:val="ad"/>
        <w:jc w:val="thaiDistribute"/>
        <w:rPr>
          <w:rFonts w:asciiTheme="majorBidi" w:hAnsiTheme="majorBidi" w:cstheme="majorBidi"/>
          <w:b/>
          <w:bCs/>
          <w:sz w:val="32"/>
          <w:szCs w:val="32"/>
        </w:rPr>
      </w:pPr>
      <w:r>
        <w:rPr>
          <w:rFonts w:asciiTheme="majorBidi" w:hAnsiTheme="majorBidi" w:cstheme="majorBidi"/>
          <w:b/>
          <w:bCs/>
          <w:sz w:val="32"/>
          <w:szCs w:val="32"/>
        </w:rPr>
        <w:lastRenderedPageBreak/>
        <w:tab/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>3.5.</w:t>
      </w:r>
      <w:r>
        <w:rPr>
          <w:rFonts w:asciiTheme="majorBidi" w:hAnsiTheme="majorBidi" w:cstheme="majorBidi"/>
          <w:b/>
          <w:bCs/>
          <w:sz w:val="32"/>
          <w:szCs w:val="32"/>
        </w:rPr>
        <w:t>2</w:t>
      </w:r>
      <w:r w:rsidRPr="0080692B">
        <w:rPr>
          <w:rFonts w:asciiTheme="majorBidi" w:hAnsiTheme="majorBidi" w:cstheme="majorBidi"/>
          <w:b/>
          <w:bCs/>
          <w:sz w:val="32"/>
          <w:szCs w:val="32"/>
        </w:rPr>
        <w:t xml:space="preserve"> </w:t>
      </w:r>
      <w:r>
        <w:rPr>
          <w:rFonts w:asciiTheme="majorBidi" w:hAnsiTheme="majorBidi" w:cstheme="majorBidi" w:hint="cs"/>
          <w:b/>
          <w:bCs/>
          <w:sz w:val="32"/>
          <w:szCs w:val="32"/>
          <w:cs/>
        </w:rPr>
        <w:t>แผนภาพความสัมพันธ์การวิเคราะห์ความต้องการของลูกค้า</w:t>
      </w:r>
    </w:p>
    <w:p w:rsidR="001D4D00" w:rsidRDefault="001D4D00" w:rsidP="00E45336">
      <w:pPr>
        <w:pStyle w:val="ad"/>
        <w:ind w:firstLine="720"/>
        <w:rPr>
          <w:rFonts w:asciiTheme="majorBidi" w:hAnsiTheme="majorBidi" w:cstheme="majorBidi"/>
          <w:b/>
          <w:bCs/>
          <w:sz w:val="32"/>
          <w:szCs w:val="32"/>
        </w:rPr>
      </w:pPr>
    </w:p>
    <w:p w:rsidR="00997589" w:rsidRDefault="00997589" w:rsidP="002E75EF">
      <w:pPr>
        <w:pStyle w:val="ad"/>
        <w:rPr>
          <w:cs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41856" behindDoc="0" locked="0" layoutInCell="1" allowOverlap="1" wp14:anchorId="78AFEA6C" wp14:editId="0FC118A4">
                <wp:simplePos x="0" y="0"/>
                <wp:positionH relativeFrom="column">
                  <wp:posOffset>2337118</wp:posOffset>
                </wp:positionH>
                <wp:positionV relativeFrom="paragraph">
                  <wp:posOffset>3940401</wp:posOffset>
                </wp:positionV>
                <wp:extent cx="5558790" cy="428625"/>
                <wp:effectExtent l="0" t="0" r="0" b="0"/>
                <wp:wrapNone/>
                <wp:docPr id="1" name="Text Box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5558790" cy="428625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2E75EF" w:rsidRPr="00423201" w:rsidRDefault="002E75EF">
                            <w:pP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</w:pP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 xml:space="preserve">รูปที่ </w:t>
                            </w:r>
                            <w:r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3.1</w:t>
                            </w:r>
                            <w:r w:rsidR="007E72A9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>5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</w:rPr>
                              <w:t xml:space="preserve"> </w:t>
                            </w:r>
                            <w:r w:rsidRPr="00423201">
                              <w:rPr>
                                <w:rFonts w:asciiTheme="majorBidi" w:hAnsiTheme="majorBidi" w:cstheme="majorBidi"/>
                                <w:sz w:val="32"/>
                                <w:szCs w:val="32"/>
                                <w:cs/>
                              </w:rPr>
      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AFEA6C" id="Text Box 1" o:spid="_x0000_s1396" type="#_x0000_t202" style="position:absolute;margin-left:184.05pt;margin-top:310.25pt;width:437.7pt;height:33.75pt;rotation:-90;z-index:251641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" filled="f" stroked="f" strokeweight=".5pt">
                <v:textbox>
                  <w:txbxContent>
                    <w:p w:rsidR="002E75EF" w:rsidRPr="00423201" w:rsidRDefault="002E75EF">
                      <w:pPr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</w:pP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 xml:space="preserve">รูปที่ </w:t>
                      </w:r>
                      <w:r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3.1</w:t>
                      </w:r>
                      <w:r w:rsidR="007E72A9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>5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</w:rPr>
                        <w:t xml:space="preserve"> </w:t>
                      </w:r>
                      <w:r w:rsidRPr="00423201">
                        <w:rPr>
                          <w:rFonts w:asciiTheme="majorBidi" w:hAnsiTheme="majorBidi" w:cstheme="majorBidi"/>
                          <w:sz w:val="32"/>
                          <w:szCs w:val="32"/>
                          <w:cs/>
                        </w:rPr>
                        <w:t>แสดงความสัมพันธ์ระหว่างข้อมูลของการวิเคราะห์สินทรัพย์ตามความต้องการของลูกค้า</w:t>
                      </w:r>
                    </w:p>
                  </w:txbxContent>
                </v:textbox>
              </v:shape>
            </w:pict>
          </mc:Fallback>
        </mc:AlternateContent>
      </w:r>
      <w:r w:rsidR="00E45336">
        <w:object w:dxaOrig="10201" w:dyaOrig="24931">
          <v:shape id="_x0000_i1026" type="#_x0000_t75" style="width:342.75pt;height:618.3pt" o:ole="">
            <v:imagedata r:id="rId15" o:title=""/>
          </v:shape>
          <o:OLEObject Type="Embed" ProgID="Visio.Drawing.15" ShapeID="_x0000_i1026" DrawAspect="Content" ObjectID="_1523720263" r:id="rId16"/>
        </w:object>
      </w:r>
    </w:p>
    <w:p w:rsidR="00DE5E94" w:rsidRPr="00A337EC" w:rsidRDefault="002244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>
        <w:rPr>
          <w:cs/>
        </w:rPr>
        <w:lastRenderedPageBreak/>
        <w:tab/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จากรูปที่</w:t>
      </w:r>
      <w:r w:rsidR="00701ED5" w:rsidRPr="00A337EC">
        <w:rPr>
          <w:rFonts w:asciiTheme="majorBidi" w:hAnsiTheme="majorBidi" w:cstheme="majorBidi"/>
          <w:sz w:val="32"/>
          <w:szCs w:val="32"/>
        </w:rPr>
        <w:t xml:space="preserve"> 3.</w:t>
      </w:r>
      <w:r w:rsidR="00591F12" w:rsidRPr="00A337EC">
        <w:rPr>
          <w:rFonts w:asciiTheme="majorBidi" w:hAnsiTheme="majorBidi" w:cstheme="majorBidi"/>
          <w:sz w:val="32"/>
          <w:szCs w:val="32"/>
        </w:rPr>
        <w:t>1</w:t>
      </w:r>
      <w:r w:rsidR="007E72A9">
        <w:rPr>
          <w:rFonts w:asciiTheme="majorBidi" w:hAnsiTheme="majorBidi" w:cstheme="majorBidi"/>
          <w:sz w:val="32"/>
          <w:szCs w:val="32"/>
        </w:rPr>
        <w:t>5</w:t>
      </w:r>
      <w:r w:rsidR="004F6E75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A72F0" w:rsidRPr="00A337EC">
        <w:rPr>
          <w:rFonts w:asciiTheme="majorBidi" w:hAnsiTheme="majorBidi" w:cstheme="majorBidi"/>
          <w:sz w:val="32"/>
          <w:szCs w:val="32"/>
          <w:cs/>
        </w:rPr>
        <w:t>พบว่าการวิเคราะห์สินทรัพย์ตามความต้องการของลูกค้า</w:t>
      </w:r>
      <w:r w:rsidR="00770207" w:rsidRPr="00A337EC">
        <w:rPr>
          <w:rFonts w:asciiTheme="majorBidi" w:hAnsiTheme="majorBidi" w:cstheme="majorBidi"/>
          <w:sz w:val="32"/>
          <w:szCs w:val="32"/>
          <w:cs/>
        </w:rPr>
        <w:t xml:space="preserve"> ประกอบด้วย</w:t>
      </w:r>
    </w:p>
    <w:p w:rsidR="007D00F3" w:rsidRPr="00A337EC" w:rsidRDefault="007D00F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="008A620C" w:rsidRPr="00A337EC">
        <w:rPr>
          <w:rFonts w:asciiTheme="majorBidi" w:hAnsiTheme="majorBidi" w:cstheme="majorBidi"/>
          <w:sz w:val="32"/>
          <w:szCs w:val="32"/>
        </w:rPr>
        <w:t>1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="008A620C"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8A620C" w:rsidRPr="00A337EC">
        <w:rPr>
          <w:rFonts w:asciiTheme="majorBidi" w:hAnsiTheme="majorBidi" w:cstheme="majorBidi"/>
          <w:sz w:val="32"/>
          <w:szCs w:val="32"/>
          <w:cs/>
        </w:rPr>
        <w:t>ลูกค้า มีรหัสลูกค้า ชื่อลูกค้า ที่อยู่ วันเกิด วันที่สร้าง เบอร์โทร</w:t>
      </w:r>
      <w:r w:rsidR="00A51737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 xml:space="preserve">สามารถแบ่งประเภทของลูกค้าได้ </w:t>
      </w:r>
      <w:r w:rsidR="00281C3A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281C3A" w:rsidRPr="00A337EC">
        <w:rPr>
          <w:rFonts w:asciiTheme="majorBidi" w:hAnsiTheme="majorBidi" w:cstheme="majorBidi"/>
          <w:sz w:val="32"/>
          <w:szCs w:val="32"/>
          <w:cs/>
        </w:rPr>
        <w:t>ประเภท</w:t>
      </w:r>
    </w:p>
    <w:p w:rsidR="00281C3A" w:rsidRPr="00A337EC" w:rsidRDefault="00281C3A" w:rsidP="00A337EC">
      <w:pPr>
        <w:pStyle w:val="ad"/>
        <w:rPr>
          <w:rFonts w:asciiTheme="majorBidi" w:hAnsiTheme="majorBidi" w:cstheme="majorBidi"/>
          <w:sz w:val="32"/>
          <w:szCs w:val="32"/>
          <w:cs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 xml:space="preserve">2.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 มีรหัสประเภทลูกค้า ชื่อประเภทลูกค้า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 xml:space="preserve"> โดย </w:t>
      </w:r>
      <w:r w:rsidR="00AF625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F6250" w:rsidRPr="00A337EC">
        <w:rPr>
          <w:rFonts w:asciiTheme="majorBidi" w:hAnsiTheme="majorBidi" w:cstheme="majorBidi"/>
          <w:sz w:val="32"/>
          <w:szCs w:val="32"/>
          <w:cs/>
        </w:rPr>
        <w:t>ประเภทของลูกค้าสามารถมีลูกค้าได้มากกว่า 1 คน</w:t>
      </w:r>
    </w:p>
    <w:p w:rsidR="0090507C" w:rsidRPr="00A337EC" w:rsidRDefault="0090507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3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="00432C2E" w:rsidRPr="00A337EC">
        <w:rPr>
          <w:rFonts w:asciiTheme="majorBidi" w:hAnsiTheme="majorBidi" w:cstheme="majorBidi"/>
          <w:sz w:val="32"/>
          <w:szCs w:val="32"/>
          <w:cs/>
        </w:rPr>
        <w:t xml:space="preserve">พนักงาน มีรหัสพนักงาน ชื่อ สกุล ที่อยู่ วันเกิด วันที่สร้าง เบอร์โทร สาขา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โดยพนักงาน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 xml:space="preserve">คนสามารถดูแลลูกค้าได้มากกว่า </w:t>
      </w:r>
      <w:r w:rsidR="0005435F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05435F" w:rsidRPr="00A337EC">
        <w:rPr>
          <w:rFonts w:asciiTheme="majorBidi" w:hAnsiTheme="majorBidi" w:cstheme="majorBidi"/>
          <w:sz w:val="32"/>
          <w:szCs w:val="32"/>
          <w:cs/>
        </w:rPr>
        <w:t>คน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4</w:t>
      </w:r>
      <w:r w:rsidR="00701ED5" w:rsidRPr="00A337EC">
        <w:rPr>
          <w:rFonts w:asciiTheme="majorBidi" w:hAnsiTheme="majorBidi" w:cstheme="majorBidi"/>
          <w:sz w:val="32"/>
          <w:szCs w:val="32"/>
          <w:cs/>
        </w:rPr>
        <w:t>.</w:t>
      </w:r>
      <w:r w:rsidRPr="00A337EC">
        <w:rPr>
          <w:rFonts w:asciiTheme="majorBidi" w:hAnsiTheme="majorBidi" w:cstheme="majorBidi"/>
          <w:sz w:val="32"/>
          <w:szCs w:val="32"/>
          <w:cs/>
        </w:rPr>
        <w:t xml:space="preserve"> สินทรัพย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์ มีรหัสสินทรัพย์ ชื่อสินทรัพย์ โดยสามารถแบ่งได้</w:t>
      </w:r>
      <w:r w:rsidR="00317861" w:rsidRPr="00A337EC">
        <w:rPr>
          <w:rFonts w:asciiTheme="majorBidi" w:hAnsiTheme="majorBidi" w:cstheme="majorBidi"/>
          <w:sz w:val="32"/>
          <w:szCs w:val="32"/>
          <w:cs/>
        </w:rPr>
        <w:t>ตาม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</w:t>
      </w:r>
    </w:p>
    <w:p w:rsidR="00A51737" w:rsidRPr="00A337EC" w:rsidRDefault="00A51737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5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ประเภทของสินทรัพย์ มีรหัสชื่อสินทรัพย์ ชื่อประเภทของสินทรัพย์</w:t>
      </w:r>
      <w:r w:rsidR="001B766E" w:rsidRPr="00A337EC">
        <w:rPr>
          <w:rFonts w:asciiTheme="majorBidi" w:hAnsiTheme="majorBidi" w:cstheme="majorBidi"/>
          <w:sz w:val="32"/>
          <w:szCs w:val="32"/>
          <w:cs/>
        </w:rPr>
        <w:t xml:space="preserve">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โดยประเภทของสินทรัพย์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 xml:space="preserve">ประเภทสามารถมีสินทรัพย์ได้มากกว่า </w:t>
      </w:r>
      <w:r w:rsidR="00D57C20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D57C20" w:rsidRPr="00A337EC">
        <w:rPr>
          <w:rFonts w:asciiTheme="majorBidi" w:hAnsiTheme="majorBidi" w:cstheme="majorBidi"/>
          <w:sz w:val="32"/>
          <w:szCs w:val="32"/>
          <w:cs/>
        </w:rPr>
        <w:t>อย่าง</w:t>
      </w:r>
    </w:p>
    <w:p w:rsidR="004C5643" w:rsidRDefault="004C564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  <w:cs/>
        </w:rPr>
        <w:tab/>
      </w:r>
      <w:r w:rsidRPr="00A337EC">
        <w:rPr>
          <w:rFonts w:asciiTheme="majorBidi" w:hAnsiTheme="majorBidi" w:cstheme="majorBidi"/>
          <w:sz w:val="32"/>
          <w:szCs w:val="32"/>
        </w:rPr>
        <w:t>6</w:t>
      </w:r>
      <w:r w:rsidR="00701ED5" w:rsidRPr="00A337EC">
        <w:rPr>
          <w:rFonts w:asciiTheme="majorBidi" w:hAnsiTheme="majorBidi" w:cstheme="majorBidi"/>
          <w:sz w:val="32"/>
          <w:szCs w:val="32"/>
        </w:rPr>
        <w:t>.</w:t>
      </w:r>
      <w:r w:rsidRPr="00A337EC">
        <w:rPr>
          <w:rFonts w:asciiTheme="majorBidi" w:hAnsiTheme="majorBidi" w:cstheme="majorBidi"/>
          <w:sz w:val="32"/>
          <w:szCs w:val="32"/>
        </w:rPr>
        <w:t xml:space="preserve"> </w:t>
      </w:r>
      <w:r w:rsidRPr="00A337EC">
        <w:rPr>
          <w:rFonts w:asciiTheme="majorBidi" w:hAnsiTheme="majorBidi" w:cstheme="majorBidi"/>
          <w:sz w:val="32"/>
          <w:szCs w:val="32"/>
          <w:cs/>
        </w:rPr>
        <w:t>ซื้อ มีรหัสซื้อ วันที่ซื้อ จำนวน มูลค่า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 xml:space="preserve"> โดยลูกค้ามากกว่า </w:t>
      </w:r>
      <w:r w:rsidR="00F1256E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F1256E" w:rsidRPr="00A337EC">
        <w:rPr>
          <w:rFonts w:asciiTheme="majorBidi" w:hAnsiTheme="majorBidi" w:cstheme="majorBidi"/>
          <w:sz w:val="32"/>
          <w:szCs w:val="32"/>
          <w:cs/>
        </w:rPr>
        <w:t>คนมีความต้องการซื้อ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 xml:space="preserve">สินทรัพย์ได้มากกว่า </w:t>
      </w:r>
      <w:r w:rsidR="00A656EB" w:rsidRPr="00A337EC">
        <w:rPr>
          <w:rFonts w:asciiTheme="majorBidi" w:hAnsiTheme="majorBidi" w:cstheme="majorBidi"/>
          <w:sz w:val="32"/>
          <w:szCs w:val="32"/>
        </w:rPr>
        <w:t xml:space="preserve">1 </w:t>
      </w:r>
      <w:r w:rsidR="00A656EB" w:rsidRPr="00A337EC">
        <w:rPr>
          <w:rFonts w:asciiTheme="majorBidi" w:hAnsiTheme="majorBidi" w:cstheme="majorBidi"/>
          <w:sz w:val="32"/>
          <w:szCs w:val="32"/>
          <w:cs/>
        </w:rPr>
        <w:t>สินทรัพย์</w:t>
      </w:r>
    </w:p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D0700D" w:rsidRPr="00A337EC" w:rsidRDefault="00D0700D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ab/>
        <w:t>จากแผนภาพแสดงความสัมพันธ์ของการวิเคราะห์สินทรัพย์ตามความต้องการของลูกค้า</w:t>
      </w:r>
      <w:r w:rsidR="007D4B7B" w:rsidRPr="00A337EC">
        <w:rPr>
          <w:rFonts w:asciiTheme="majorBidi" w:hAnsiTheme="majorBidi" w:cstheme="majorBidi"/>
          <w:sz w:val="32"/>
          <w:szCs w:val="32"/>
          <w:cs/>
        </w:rPr>
        <w:t xml:space="preserve"> สามารถแสดงพจนานุกรม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ของข้อมูล (</w:t>
      </w:r>
      <w:r w:rsidR="00677656" w:rsidRPr="00A337EC">
        <w:rPr>
          <w:rFonts w:asciiTheme="majorBidi" w:hAnsiTheme="majorBidi" w:cstheme="majorBidi"/>
          <w:sz w:val="32"/>
          <w:szCs w:val="32"/>
        </w:rPr>
        <w:t>Data Dictionary</w:t>
      </w:r>
      <w:r w:rsidR="00677656" w:rsidRPr="00A337EC">
        <w:rPr>
          <w:rFonts w:asciiTheme="majorBidi" w:hAnsiTheme="majorBidi" w:cstheme="majorBidi"/>
          <w:sz w:val="32"/>
          <w:szCs w:val="32"/>
          <w:cs/>
        </w:rPr>
        <w:t>) ดังนี้</w:t>
      </w:r>
    </w:p>
    <w:p w:rsidR="00A337EC" w:rsidRDefault="00A337EC" w:rsidP="000F6786">
      <w:pPr>
        <w:rPr>
          <w:rFonts w:asciiTheme="majorBidi" w:hAnsiTheme="majorBidi" w:cstheme="majorBidi"/>
          <w:sz w:val="32"/>
          <w:szCs w:val="32"/>
        </w:rPr>
      </w:pPr>
    </w:p>
    <w:p w:rsidR="00F96596" w:rsidRPr="00A337EC" w:rsidRDefault="00926883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1 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ลูกค้า (</w:t>
      </w:r>
      <w:r w:rsidR="00657985" w:rsidRPr="00A337EC">
        <w:rPr>
          <w:rFonts w:asciiTheme="majorBidi" w:hAnsiTheme="majorBidi" w:cstheme="majorBidi"/>
          <w:sz w:val="32"/>
          <w:szCs w:val="32"/>
        </w:rPr>
        <w:t>Customer</w:t>
      </w:r>
      <w:r w:rsidR="00657985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52F3B" w:rsidRPr="00A337EC" w:rsidRDefault="00252F3B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0" w:type="dxa"/>
        <w:tblLayout w:type="fixed"/>
        <w:tblLook w:val="04A0" w:firstRow="1" w:lastRow="0" w:firstColumn="1" w:lastColumn="0" w:noHBand="0" w:noVBand="1"/>
      </w:tblPr>
      <w:tblGrid>
        <w:gridCol w:w="2160"/>
        <w:gridCol w:w="1530"/>
        <w:gridCol w:w="900"/>
        <w:gridCol w:w="1235"/>
        <w:gridCol w:w="745"/>
        <w:gridCol w:w="1710"/>
      </w:tblGrid>
      <w:tr w:rsidR="006468E0" w:rsidRPr="0021339B" w:rsidTr="001526B6">
        <w:tc>
          <w:tcPr>
            <w:tcW w:w="216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53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0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3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1E0625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45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710" w:type="dxa"/>
            <w:tcBorders>
              <w:left w:val="nil"/>
              <w:bottom w:val="single" w:sz="4" w:space="0" w:color="auto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6468E0" w:rsidRPr="0021339B" w:rsidTr="001526B6">
        <w:tc>
          <w:tcPr>
            <w:tcW w:w="216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USTOMERID</w:t>
            </w:r>
          </w:p>
        </w:tc>
        <w:tc>
          <w:tcPr>
            <w:tcW w:w="153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ลูกค้า</w:t>
            </w:r>
          </w:p>
        </w:tc>
        <w:tc>
          <w:tcPr>
            <w:tcW w:w="90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03288A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1E0625" w:rsidRDefault="0003288A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71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A87769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</w:t>
            </w: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B110B0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6468E0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6468E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A87769" w:rsidP="00B110B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B110B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DA4196" w:rsidP="00EE396B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6468E0" w:rsidRPr="0021339B" w:rsidRDefault="006468E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53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A87769" w:rsidP="00A8776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00" w:type="dxa"/>
            <w:tcBorders>
              <w:top w:val="nil"/>
              <w:left w:val="nil"/>
              <w:bottom w:val="nil"/>
              <w:right w:val="nil"/>
            </w:tcBorders>
          </w:tcPr>
          <w:p w:rsidR="00DA4196" w:rsidRDefault="00DA4196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45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916398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710" w:type="dxa"/>
            <w:tcBorders>
              <w:top w:val="nil"/>
              <w:left w:val="nil"/>
              <w:bottom w:val="nil"/>
              <w:right w:val="nil"/>
            </w:tcBorders>
          </w:tcPr>
          <w:p w:rsidR="00DA4196" w:rsidRPr="0021339B" w:rsidRDefault="00DA4196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DA4196" w:rsidRPr="0021339B" w:rsidTr="001526B6">
        <w:tc>
          <w:tcPr>
            <w:tcW w:w="216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6468E0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53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DA4196" w:rsidP="00B110B0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พนักงาน</w:t>
            </w:r>
          </w:p>
        </w:tc>
        <w:tc>
          <w:tcPr>
            <w:tcW w:w="90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Default="001E0625" w:rsidP="00EE396B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3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E0625" w:rsidRDefault="001E0625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4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CA3B38" w:rsidRDefault="00DA4196" w:rsidP="00916398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71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DA4196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EMPLOYEE (EMPLOYEEID)</w:t>
            </w:r>
          </w:p>
        </w:tc>
      </w:tr>
    </w:tbl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2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ลูกค้า (</w:t>
      </w:r>
      <w:r w:rsidRPr="00A337EC">
        <w:rPr>
          <w:rFonts w:asciiTheme="majorBidi" w:hAnsiTheme="majorBidi" w:cstheme="majorBidi"/>
          <w:sz w:val="32"/>
          <w:szCs w:val="32"/>
        </w:rPr>
        <w:t>Type Customer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121600" w:rsidRPr="00A337EC" w:rsidRDefault="0012160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96" w:type="dxa"/>
        <w:tblLayout w:type="fixed"/>
        <w:tblLook w:val="04A0" w:firstRow="1" w:lastRow="0" w:firstColumn="1" w:lastColumn="0" w:noHBand="0" w:noVBand="1"/>
      </w:tblPr>
      <w:tblGrid>
        <w:gridCol w:w="2227"/>
        <w:gridCol w:w="1949"/>
        <w:gridCol w:w="928"/>
        <w:gridCol w:w="1273"/>
        <w:gridCol w:w="768"/>
        <w:gridCol w:w="1151"/>
      </w:tblGrid>
      <w:tr w:rsidR="00A87769" w:rsidRPr="0021339B" w:rsidTr="0081571A">
        <w:trPr>
          <w:trHeight w:val="471"/>
        </w:trPr>
        <w:tc>
          <w:tcPr>
            <w:tcW w:w="2227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1273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768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151" w:type="dxa"/>
            <w:tcBorders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A87769" w:rsidRPr="0021339B" w:rsidTr="0081571A">
        <w:trPr>
          <w:trHeight w:val="471"/>
        </w:trPr>
        <w:tc>
          <w:tcPr>
            <w:tcW w:w="2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CUSTOMER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ประเภท</w:t>
            </w:r>
            <w:r w:rsid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1273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76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CA3B38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15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A87769" w:rsidRPr="0021339B" w:rsidTr="0081571A">
        <w:trPr>
          <w:trHeight w:val="458"/>
        </w:trPr>
        <w:tc>
          <w:tcPr>
            <w:tcW w:w="2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372D7F">
              <w:rPr>
                <w:rFonts w:asciiTheme="majorBidi" w:hAnsiTheme="majorBidi" w:cstheme="majorBidi"/>
                <w:sz w:val="32"/>
                <w:szCs w:val="32"/>
              </w:rPr>
              <w:t>TYPECUSTOMER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A8776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032A60" w:rsidRPr="00032A60">
              <w:rPr>
                <w:rFonts w:asciiTheme="majorBidi" w:hAnsiTheme="majorBidi" w:cstheme="majorBidi" w:hint="cs"/>
                <w:sz w:val="32"/>
                <w:szCs w:val="32"/>
                <w:cs/>
              </w:rPr>
              <w:t>ลูกค้า</w:t>
            </w:r>
          </w:p>
        </w:tc>
        <w:tc>
          <w:tcPr>
            <w:tcW w:w="92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1273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1E0625" w:rsidRDefault="00A87769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76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15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A87769" w:rsidRPr="0021339B" w:rsidRDefault="00A87769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81571A">
      <w:pPr>
        <w:pStyle w:val="ad"/>
        <w:tabs>
          <w:tab w:val="left" w:pos="8100"/>
        </w:tabs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3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พนักงาน (</w:t>
      </w:r>
      <w:r w:rsidR="00024328" w:rsidRPr="00A337EC">
        <w:rPr>
          <w:rFonts w:asciiTheme="majorBidi" w:hAnsiTheme="majorBidi" w:cstheme="majorBidi"/>
          <w:sz w:val="32"/>
          <w:szCs w:val="32"/>
        </w:rPr>
        <w:t>Employee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560A33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71" w:type="dxa"/>
        <w:tblLayout w:type="fixed"/>
        <w:tblLook w:val="04A0" w:firstRow="1" w:lastRow="0" w:firstColumn="1" w:lastColumn="0" w:noHBand="0" w:noVBand="1"/>
      </w:tblPr>
      <w:tblGrid>
        <w:gridCol w:w="2231"/>
        <w:gridCol w:w="1952"/>
        <w:gridCol w:w="929"/>
        <w:gridCol w:w="929"/>
        <w:gridCol w:w="681"/>
        <w:gridCol w:w="1549"/>
      </w:tblGrid>
      <w:tr w:rsidR="00560A33" w:rsidRPr="0021339B" w:rsidTr="0081571A">
        <w:trPr>
          <w:trHeight w:val="446"/>
        </w:trPr>
        <w:tc>
          <w:tcPr>
            <w:tcW w:w="223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52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2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681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549" w:type="dxa"/>
            <w:tcBorders>
              <w:left w:val="nil"/>
              <w:bottom w:val="single" w:sz="4" w:space="0" w:color="auto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EMPLOYEEID</w:t>
            </w:r>
          </w:p>
        </w:tc>
        <w:tc>
          <w:tcPr>
            <w:tcW w:w="1952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5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34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FIR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LASTNAM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นามสกุล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DDRESS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ที่อยู่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OFBIRTH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เกิด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MOBILEPHON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เบอร์โทร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พนักงาน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446"/>
        </w:trPr>
        <w:tc>
          <w:tcPr>
            <w:tcW w:w="2231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REATEDATE</w:t>
            </w:r>
          </w:p>
        </w:tc>
        <w:tc>
          <w:tcPr>
            <w:tcW w:w="1952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สร้าง</w:t>
            </w:r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681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549" w:type="dxa"/>
            <w:tcBorders>
              <w:top w:val="nil"/>
              <w:left w:val="nil"/>
              <w:bottom w:val="nil"/>
              <w:right w:val="nil"/>
            </w:tcBorders>
          </w:tcPr>
          <w:p w:rsidR="00560A33" w:rsidRPr="0021339B" w:rsidRDefault="00560A33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560A33" w:rsidRPr="0021339B" w:rsidTr="0081571A">
        <w:trPr>
          <w:trHeight w:val="868"/>
        </w:trPr>
        <w:tc>
          <w:tcPr>
            <w:tcW w:w="223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RANCHID</w:t>
            </w:r>
          </w:p>
        </w:tc>
        <w:tc>
          <w:tcPr>
            <w:tcW w:w="1952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24202F" w:rsidP="00462C19">
            <w:pPr>
              <w:rPr>
                <w:rFonts w:asciiTheme="majorBidi" w:hAnsiTheme="majorBidi" w:cstheme="majorBidi"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าขา</w:t>
            </w:r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2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E0625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6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CA3B38" w:rsidRDefault="00560A33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FK</w:t>
            </w:r>
          </w:p>
        </w:tc>
        <w:tc>
          <w:tcPr>
            <w:tcW w:w="15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560A33" w:rsidRPr="001526B6" w:rsidRDefault="001526B6" w:rsidP="001526B6">
            <w:pPr>
              <w:rPr>
                <w:rFonts w:asciiTheme="majorBidi" w:hAnsiTheme="majorBidi" w:cstheme="majorBidi"/>
                <w:sz w:val="32"/>
                <w:szCs w:val="32"/>
              </w:rPr>
            </w:pPr>
            <w:r w:rsidRPr="001526B6">
              <w:rPr>
                <w:rFonts w:asciiTheme="majorBidi" w:hAnsiTheme="majorBidi" w:cstheme="majorBidi"/>
                <w:sz w:val="32"/>
                <w:szCs w:val="32"/>
              </w:rPr>
              <w:t>BRANCH (BRANCHID)</w:t>
            </w:r>
          </w:p>
        </w:tc>
      </w:tr>
    </w:tbl>
    <w:p w:rsidR="00024328" w:rsidRPr="00A337EC" w:rsidRDefault="00024328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4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สินทรัพย์ (</w:t>
      </w:r>
      <w:r w:rsidRPr="00A337EC">
        <w:rPr>
          <w:rFonts w:asciiTheme="majorBidi" w:hAnsiTheme="majorBidi" w:cstheme="majorBidi"/>
          <w:sz w:val="32"/>
          <w:szCs w:val="32"/>
        </w:rPr>
        <w:t>Assets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4202F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</w:rPr>
        <w:tab/>
      </w:r>
    </w:p>
    <w:tbl>
      <w:tblPr>
        <w:tblStyle w:val="aa"/>
        <w:tblW w:w="8251" w:type="dxa"/>
        <w:tblLayout w:type="fixed"/>
        <w:tblLook w:val="04A0" w:firstRow="1" w:lastRow="0" w:firstColumn="1" w:lastColumn="0" w:noHBand="0" w:noVBand="1"/>
      </w:tblPr>
      <w:tblGrid>
        <w:gridCol w:w="2340"/>
        <w:gridCol w:w="1949"/>
        <w:gridCol w:w="974"/>
        <w:gridCol w:w="974"/>
        <w:gridCol w:w="806"/>
        <w:gridCol w:w="1208"/>
      </w:tblGrid>
      <w:tr w:rsidR="0024202F" w:rsidRPr="0021339B" w:rsidTr="0081571A">
        <w:trPr>
          <w:trHeight w:val="463"/>
        </w:trPr>
        <w:tc>
          <w:tcPr>
            <w:tcW w:w="2340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94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74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0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0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81"/>
        </w:trPr>
        <w:tc>
          <w:tcPr>
            <w:tcW w:w="234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ID</w:t>
            </w:r>
          </w:p>
        </w:tc>
        <w:tc>
          <w:tcPr>
            <w:tcW w:w="194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สินทรัพย์</w:t>
            </w:r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74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0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0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63"/>
        </w:trPr>
        <w:tc>
          <w:tcPr>
            <w:tcW w:w="234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SSETNAME</w:t>
            </w:r>
          </w:p>
        </w:tc>
        <w:tc>
          <w:tcPr>
            <w:tcW w:w="194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24202F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74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0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0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010CC0" w:rsidRPr="00A337EC" w:rsidRDefault="00010CC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lastRenderedPageBreak/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5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ซื้อ (</w:t>
      </w:r>
      <w:r w:rsidRPr="00A337EC">
        <w:rPr>
          <w:rFonts w:asciiTheme="majorBidi" w:hAnsiTheme="majorBidi" w:cstheme="majorBidi"/>
          <w:sz w:val="32"/>
          <w:szCs w:val="32"/>
        </w:rPr>
        <w:t>Buy</w:t>
      </w:r>
      <w:r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291BA7" w:rsidRPr="00A337EC" w:rsidRDefault="00291BA7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76" w:type="dxa"/>
        <w:tblLayout w:type="fixed"/>
        <w:tblLook w:val="04A0" w:firstRow="1" w:lastRow="0" w:firstColumn="1" w:lastColumn="0" w:noHBand="0" w:noVBand="1"/>
      </w:tblPr>
      <w:tblGrid>
        <w:gridCol w:w="2375"/>
        <w:gridCol w:w="1879"/>
        <w:gridCol w:w="989"/>
        <w:gridCol w:w="989"/>
        <w:gridCol w:w="818"/>
        <w:gridCol w:w="1226"/>
      </w:tblGrid>
      <w:tr w:rsidR="0024202F" w:rsidRPr="0021339B" w:rsidTr="0081571A">
        <w:trPr>
          <w:trHeight w:val="459"/>
        </w:trPr>
        <w:tc>
          <w:tcPr>
            <w:tcW w:w="2375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7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89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8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6" w:type="dxa"/>
            <w:tcBorders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BUYASSETID</w:t>
            </w:r>
          </w:p>
        </w:tc>
        <w:tc>
          <w:tcPr>
            <w:tcW w:w="187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ซื้อสินทรัพย์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8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CA3B38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DATEBUY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วันที่ซื้อ</w:t>
            </w:r>
            <w:r w:rsidR="0024202F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79"/>
        </w:trPr>
        <w:tc>
          <w:tcPr>
            <w:tcW w:w="2375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AMOUNTASSET</w:t>
            </w:r>
          </w:p>
        </w:tc>
        <w:tc>
          <w:tcPr>
            <w:tcW w:w="187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584F0A" w:rsidP="00584F0A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จำนวน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nil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24202F" w:rsidRPr="0021339B" w:rsidTr="0081571A">
        <w:trPr>
          <w:trHeight w:val="459"/>
        </w:trPr>
        <w:tc>
          <w:tcPr>
            <w:tcW w:w="2375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COSTASSET</w:t>
            </w:r>
          </w:p>
        </w:tc>
        <w:tc>
          <w:tcPr>
            <w:tcW w:w="187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584F0A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มูลค่าสินทรัพย์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1E0625" w:rsidRDefault="0024202F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8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24202F" w:rsidRPr="0021339B" w:rsidRDefault="0024202F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A337EC" w:rsidRPr="00A337EC" w:rsidRDefault="00A337EC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p w:rsidR="00657985" w:rsidRPr="00A337EC" w:rsidRDefault="00657985" w:rsidP="00A337EC">
      <w:pPr>
        <w:pStyle w:val="ad"/>
        <w:rPr>
          <w:rFonts w:asciiTheme="majorBidi" w:hAnsiTheme="majorBidi" w:cstheme="majorBidi"/>
          <w:sz w:val="32"/>
          <w:szCs w:val="32"/>
        </w:rPr>
      </w:pPr>
      <w:r w:rsidRPr="00A337EC">
        <w:rPr>
          <w:rFonts w:asciiTheme="majorBidi" w:hAnsiTheme="majorBidi" w:cstheme="majorBidi"/>
          <w:sz w:val="32"/>
          <w:szCs w:val="32"/>
          <w:cs/>
        </w:rPr>
        <w:t xml:space="preserve">ตารางที่ </w:t>
      </w:r>
      <w:r w:rsidRPr="00A337EC">
        <w:rPr>
          <w:rFonts w:asciiTheme="majorBidi" w:hAnsiTheme="majorBidi" w:cstheme="majorBidi"/>
          <w:sz w:val="32"/>
          <w:szCs w:val="32"/>
        </w:rPr>
        <w:t xml:space="preserve">3.6 </w:t>
      </w:r>
      <w:r w:rsidRPr="00A337EC">
        <w:rPr>
          <w:rFonts w:asciiTheme="majorBidi" w:hAnsiTheme="majorBidi" w:cstheme="majorBidi"/>
          <w:sz w:val="32"/>
          <w:szCs w:val="32"/>
          <w:cs/>
        </w:rPr>
        <w:t>การเก็บข้อมูลประเภทของสินทรัพย์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 xml:space="preserve"> (</w:t>
      </w:r>
      <w:r w:rsidR="0008131E" w:rsidRPr="00A337EC">
        <w:rPr>
          <w:rFonts w:asciiTheme="majorBidi" w:hAnsiTheme="majorBidi" w:cstheme="majorBidi"/>
          <w:sz w:val="32"/>
          <w:szCs w:val="32"/>
        </w:rPr>
        <w:t>Type Assets</w:t>
      </w:r>
      <w:r w:rsidR="0008131E" w:rsidRPr="00A337EC">
        <w:rPr>
          <w:rFonts w:asciiTheme="majorBidi" w:hAnsiTheme="majorBidi" w:cstheme="majorBidi"/>
          <w:sz w:val="32"/>
          <w:szCs w:val="32"/>
          <w:cs/>
        </w:rPr>
        <w:t>)</w:t>
      </w:r>
    </w:p>
    <w:p w:rsidR="00032A60" w:rsidRPr="00A337EC" w:rsidRDefault="00032A60" w:rsidP="00A337EC">
      <w:pPr>
        <w:pStyle w:val="ad"/>
        <w:rPr>
          <w:rFonts w:asciiTheme="majorBidi" w:hAnsiTheme="majorBidi" w:cstheme="majorBidi"/>
          <w:sz w:val="32"/>
          <w:szCs w:val="32"/>
        </w:rPr>
      </w:pPr>
    </w:p>
    <w:tbl>
      <w:tblPr>
        <w:tblStyle w:val="aa"/>
        <w:tblW w:w="8283" w:type="dxa"/>
        <w:tblLayout w:type="fixed"/>
        <w:tblLook w:val="04A0" w:firstRow="1" w:lastRow="0" w:firstColumn="1" w:lastColumn="0" w:noHBand="0" w:noVBand="1"/>
      </w:tblPr>
      <w:tblGrid>
        <w:gridCol w:w="2376"/>
        <w:gridCol w:w="1881"/>
        <w:gridCol w:w="990"/>
        <w:gridCol w:w="990"/>
        <w:gridCol w:w="819"/>
        <w:gridCol w:w="1227"/>
      </w:tblGrid>
      <w:tr w:rsidR="00032A60" w:rsidRPr="0021339B" w:rsidTr="0081571A">
        <w:trPr>
          <w:trHeight w:val="489"/>
        </w:trPr>
        <w:tc>
          <w:tcPr>
            <w:tcW w:w="2376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Field Name</w:t>
            </w:r>
          </w:p>
        </w:tc>
        <w:tc>
          <w:tcPr>
            <w:tcW w:w="1881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Meaning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Type</w:t>
            </w:r>
          </w:p>
        </w:tc>
        <w:tc>
          <w:tcPr>
            <w:tcW w:w="990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Length</w:t>
            </w:r>
          </w:p>
        </w:tc>
        <w:tc>
          <w:tcPr>
            <w:tcW w:w="819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Key</w:t>
            </w:r>
          </w:p>
        </w:tc>
        <w:tc>
          <w:tcPr>
            <w:tcW w:w="1227" w:type="dxa"/>
            <w:tcBorders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 w:rsidRPr="0021339B">
              <w:rPr>
                <w:rFonts w:asciiTheme="majorBidi" w:hAnsiTheme="majorBidi" w:cstheme="majorBidi"/>
                <w:b/>
                <w:bCs/>
                <w:sz w:val="32"/>
                <w:szCs w:val="32"/>
              </w:rPr>
              <w:t>Relation</w:t>
            </w:r>
          </w:p>
        </w:tc>
      </w:tr>
      <w:tr w:rsidR="00032A60" w:rsidRPr="0021339B" w:rsidTr="0081571A">
        <w:trPr>
          <w:trHeight w:val="489"/>
        </w:trPr>
        <w:tc>
          <w:tcPr>
            <w:tcW w:w="2376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TYPEASSETID</w:t>
            </w:r>
          </w:p>
        </w:tc>
        <w:tc>
          <w:tcPr>
            <w:tcW w:w="1881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9E0180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รหัส</w:t>
            </w:r>
            <w:r w:rsid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สินทรัพย์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int</w:t>
            </w:r>
            <w:proofErr w:type="spellEnd"/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11</w:t>
            </w:r>
          </w:p>
        </w:tc>
        <w:tc>
          <w:tcPr>
            <w:tcW w:w="819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CA3B38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CA3B38">
              <w:rPr>
                <w:rFonts w:asciiTheme="majorBidi" w:hAnsiTheme="majorBidi" w:cstheme="majorBidi"/>
                <w:sz w:val="32"/>
                <w:szCs w:val="32"/>
              </w:rPr>
              <w:t>PK</w:t>
            </w:r>
          </w:p>
        </w:tc>
        <w:tc>
          <w:tcPr>
            <w:tcW w:w="1227" w:type="dxa"/>
            <w:tcBorders>
              <w:top w:val="single" w:sz="4" w:space="0" w:color="auto"/>
              <w:left w:val="nil"/>
              <w:bottom w:val="nil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  <w:tr w:rsidR="00032A60" w:rsidRPr="0021339B" w:rsidTr="0081571A">
        <w:trPr>
          <w:trHeight w:val="938"/>
        </w:trPr>
        <w:tc>
          <w:tcPr>
            <w:tcW w:w="2376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r>
              <w:rPr>
                <w:rFonts w:asciiTheme="majorBidi" w:hAnsiTheme="majorBidi" w:cstheme="majorBidi"/>
                <w:sz w:val="32"/>
                <w:szCs w:val="32"/>
              </w:rPr>
              <w:t>NAMETYPEASSET</w:t>
            </w:r>
          </w:p>
        </w:tc>
        <w:tc>
          <w:tcPr>
            <w:tcW w:w="1881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rPr>
                <w:rFonts w:asciiTheme="majorBidi" w:hAnsiTheme="majorBidi" w:cstheme="majorBidi"/>
                <w:b/>
                <w:bCs/>
                <w:sz w:val="32"/>
                <w:szCs w:val="32"/>
                <w:cs/>
              </w:rPr>
            </w:pPr>
            <w:r>
              <w:rPr>
                <w:rFonts w:asciiTheme="majorBidi" w:hAnsiTheme="majorBidi" w:cstheme="majorBidi" w:hint="cs"/>
                <w:sz w:val="32"/>
                <w:szCs w:val="32"/>
                <w:cs/>
              </w:rPr>
              <w:t>ชื่อประเภท</w:t>
            </w:r>
            <w:r w:rsidR="009E0180" w:rsidRPr="009E0180">
              <w:rPr>
                <w:rFonts w:asciiTheme="majorBidi" w:hAnsiTheme="majorBidi" w:cstheme="majorBidi" w:hint="cs"/>
                <w:sz w:val="32"/>
                <w:szCs w:val="32"/>
                <w:cs/>
              </w:rPr>
              <w:t>สินทรัพย์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  <w:proofErr w:type="spellStart"/>
            <w:r>
              <w:rPr>
                <w:rFonts w:asciiTheme="majorBidi" w:hAnsiTheme="majorBidi" w:cstheme="majorBidi"/>
                <w:sz w:val="32"/>
                <w:szCs w:val="32"/>
              </w:rPr>
              <w:t>varchar</w:t>
            </w:r>
            <w:proofErr w:type="spellEnd"/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1E0625" w:rsidRDefault="00032A60" w:rsidP="00462C19">
            <w:pPr>
              <w:jc w:val="center"/>
              <w:rPr>
                <w:rFonts w:asciiTheme="majorBidi" w:hAnsiTheme="majorBidi" w:cstheme="majorBidi"/>
                <w:sz w:val="32"/>
                <w:szCs w:val="32"/>
              </w:rPr>
            </w:pPr>
            <w:r w:rsidRPr="001E0625">
              <w:rPr>
                <w:rFonts w:asciiTheme="majorBidi" w:hAnsiTheme="majorBidi" w:cstheme="majorBidi"/>
                <w:sz w:val="32"/>
                <w:szCs w:val="32"/>
              </w:rPr>
              <w:t>255</w:t>
            </w:r>
          </w:p>
        </w:tc>
        <w:tc>
          <w:tcPr>
            <w:tcW w:w="819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  <w:tc>
          <w:tcPr>
            <w:tcW w:w="1227" w:type="dxa"/>
            <w:tcBorders>
              <w:top w:val="nil"/>
              <w:left w:val="nil"/>
              <w:bottom w:val="single" w:sz="4" w:space="0" w:color="auto"/>
              <w:right w:val="nil"/>
            </w:tcBorders>
          </w:tcPr>
          <w:p w:rsidR="00032A60" w:rsidRPr="0021339B" w:rsidRDefault="00032A60" w:rsidP="00462C19">
            <w:pPr>
              <w:jc w:val="center"/>
              <w:rPr>
                <w:rFonts w:asciiTheme="majorBidi" w:hAnsiTheme="majorBidi" w:cstheme="majorBidi"/>
                <w:b/>
                <w:bCs/>
                <w:sz w:val="32"/>
                <w:szCs w:val="32"/>
              </w:rPr>
            </w:pPr>
          </w:p>
        </w:tc>
      </w:tr>
    </w:tbl>
    <w:p w:rsidR="00816887" w:rsidRPr="00A656EB" w:rsidRDefault="00816887" w:rsidP="000F6786">
      <w:pPr>
        <w:rPr>
          <w:rFonts w:asciiTheme="majorBidi" w:hAnsiTheme="majorBidi" w:cstheme="majorBidi"/>
          <w:sz w:val="32"/>
          <w:szCs w:val="32"/>
          <w:cs/>
        </w:rPr>
      </w:pPr>
    </w:p>
    <w:sectPr w:rsidR="00816887" w:rsidRPr="00A656EB" w:rsidSect="00797F38">
      <w:headerReference w:type="default" r:id="rId17"/>
      <w:pgSz w:w="11906" w:h="16838"/>
      <w:pgMar w:top="1440" w:right="1440" w:bottom="1350" w:left="2160" w:header="708" w:footer="708" w:gutter="0"/>
      <w:pgNumType w:start="38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B1C28" w:rsidRDefault="001B1C28" w:rsidP="00FA66F6">
      <w:pPr>
        <w:spacing w:after="0" w:line="240" w:lineRule="auto"/>
      </w:pPr>
      <w:r>
        <w:separator/>
      </w:r>
    </w:p>
  </w:endnote>
  <w:endnote w:type="continuationSeparator" w:id="0">
    <w:p w:rsidR="001B1C28" w:rsidRDefault="001B1C28" w:rsidP="00FA66F6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B1C28" w:rsidRDefault="001B1C28" w:rsidP="00FA66F6">
      <w:pPr>
        <w:spacing w:after="0" w:line="240" w:lineRule="auto"/>
      </w:pPr>
      <w:r>
        <w:separator/>
      </w:r>
    </w:p>
  </w:footnote>
  <w:footnote w:type="continuationSeparator" w:id="0">
    <w:p w:rsidR="001B1C28" w:rsidRDefault="001B1C28" w:rsidP="00FA66F6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2E75EF">
    <w:pPr>
      <w:pStyle w:val="a3"/>
      <w:jc w:val="center"/>
    </w:pPr>
  </w:p>
  <w:p w:rsidR="002E75EF" w:rsidRDefault="001B1C28">
    <w:pPr>
      <w:pStyle w:val="a3"/>
      <w:jc w:val="center"/>
    </w:pPr>
    <w:sdt>
      <w:sdtPr>
        <w:id w:val="-326132218"/>
        <w:docPartObj>
          <w:docPartGallery w:val="Page Numbers (Top of Page)"/>
          <w:docPartUnique/>
        </w:docPartObj>
      </w:sdtPr>
      <w:sdtEndPr/>
      <w:sdtContent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begin"/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instrText>PAGE   \* MERGEFORMAT</w:instrTex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separate"/>
        </w:r>
        <w:r w:rsidR="00397ACF" w:rsidRPr="00397ACF">
          <w:rPr>
            <w:rFonts w:asciiTheme="majorBidi" w:hAnsiTheme="majorBidi" w:cs="Angsana New"/>
            <w:noProof/>
            <w:sz w:val="32"/>
            <w:szCs w:val="32"/>
            <w:lang w:val="th-TH"/>
          </w:rPr>
          <w:t>61</w:t>
        </w:r>
        <w:r w:rsidR="002E75EF" w:rsidRPr="00C64D10">
          <w:rPr>
            <w:rFonts w:asciiTheme="majorBidi" w:hAnsiTheme="majorBidi" w:cstheme="majorBidi"/>
            <w:sz w:val="32"/>
            <w:szCs w:val="40"/>
          </w:rPr>
          <w:fldChar w:fldCharType="end"/>
        </w:r>
      </w:sdtContent>
    </w:sdt>
  </w:p>
  <w:p w:rsidR="002E75EF" w:rsidRDefault="002E75EF" w:rsidP="00C64D10">
    <w:pPr>
      <w:pStyle w:val="a3"/>
      <w:jc w:val="cent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510748B"/>
    <w:multiLevelType w:val="multilevel"/>
    <w:tmpl w:val="A168807E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53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306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423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576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693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810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963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0800" w:hanging="1440"/>
      </w:pPr>
      <w:rPr>
        <w:rFonts w:hint="default"/>
      </w:rPr>
    </w:lvl>
  </w:abstractNum>
  <w:abstractNum w:abstractNumId="1">
    <w:nsid w:val="3AF87D12"/>
    <w:multiLevelType w:val="hybridMultilevel"/>
    <w:tmpl w:val="890C35EE"/>
    <w:lvl w:ilvl="0" w:tplc="A7F03E40">
      <w:start w:val="1"/>
      <w:numFmt w:val="decimal"/>
      <w:lvlText w:val="%1."/>
      <w:lvlJc w:val="left"/>
      <w:pPr>
        <w:ind w:left="54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6120" w:hanging="360"/>
      </w:pPr>
    </w:lvl>
    <w:lvl w:ilvl="2" w:tplc="0409001B" w:tentative="1">
      <w:start w:val="1"/>
      <w:numFmt w:val="lowerRoman"/>
      <w:lvlText w:val="%3."/>
      <w:lvlJc w:val="right"/>
      <w:pPr>
        <w:ind w:left="6840" w:hanging="180"/>
      </w:pPr>
    </w:lvl>
    <w:lvl w:ilvl="3" w:tplc="0409000F" w:tentative="1">
      <w:start w:val="1"/>
      <w:numFmt w:val="decimal"/>
      <w:lvlText w:val="%4."/>
      <w:lvlJc w:val="left"/>
      <w:pPr>
        <w:ind w:left="7560" w:hanging="360"/>
      </w:pPr>
    </w:lvl>
    <w:lvl w:ilvl="4" w:tplc="04090019" w:tentative="1">
      <w:start w:val="1"/>
      <w:numFmt w:val="lowerLetter"/>
      <w:lvlText w:val="%5."/>
      <w:lvlJc w:val="left"/>
      <w:pPr>
        <w:ind w:left="8280" w:hanging="360"/>
      </w:pPr>
    </w:lvl>
    <w:lvl w:ilvl="5" w:tplc="0409001B" w:tentative="1">
      <w:start w:val="1"/>
      <w:numFmt w:val="lowerRoman"/>
      <w:lvlText w:val="%6."/>
      <w:lvlJc w:val="right"/>
      <w:pPr>
        <w:ind w:left="9000" w:hanging="180"/>
      </w:pPr>
    </w:lvl>
    <w:lvl w:ilvl="6" w:tplc="0409000F" w:tentative="1">
      <w:start w:val="1"/>
      <w:numFmt w:val="decimal"/>
      <w:lvlText w:val="%7."/>
      <w:lvlJc w:val="left"/>
      <w:pPr>
        <w:ind w:left="9720" w:hanging="360"/>
      </w:pPr>
    </w:lvl>
    <w:lvl w:ilvl="7" w:tplc="04090019" w:tentative="1">
      <w:start w:val="1"/>
      <w:numFmt w:val="lowerLetter"/>
      <w:lvlText w:val="%8."/>
      <w:lvlJc w:val="left"/>
      <w:pPr>
        <w:ind w:left="10440" w:hanging="360"/>
      </w:pPr>
    </w:lvl>
    <w:lvl w:ilvl="8" w:tplc="0409001B" w:tentative="1">
      <w:start w:val="1"/>
      <w:numFmt w:val="lowerRoman"/>
      <w:lvlText w:val="%9."/>
      <w:lvlJc w:val="right"/>
      <w:pPr>
        <w:ind w:left="11160" w:hanging="180"/>
      </w:pPr>
    </w:lvl>
  </w:abstractNum>
  <w:abstractNum w:abstractNumId="2">
    <w:nsid w:val="503F42F5"/>
    <w:multiLevelType w:val="hybridMultilevel"/>
    <w:tmpl w:val="D334160A"/>
    <w:lvl w:ilvl="0" w:tplc="4B8494F4">
      <w:start w:val="1"/>
      <w:numFmt w:val="decimal"/>
      <w:lvlText w:val="%1."/>
      <w:lvlJc w:val="left"/>
      <w:pPr>
        <w:ind w:left="1170" w:hanging="360"/>
      </w:pPr>
      <w:rPr>
        <w:rFonts w:cs="Angsana New" w:hint="default"/>
      </w:rPr>
    </w:lvl>
    <w:lvl w:ilvl="1" w:tplc="04090019" w:tentative="1">
      <w:start w:val="1"/>
      <w:numFmt w:val="lowerLetter"/>
      <w:lvlText w:val="%2."/>
      <w:lvlJc w:val="left"/>
      <w:pPr>
        <w:ind w:left="1890" w:hanging="360"/>
      </w:pPr>
    </w:lvl>
    <w:lvl w:ilvl="2" w:tplc="0409001B" w:tentative="1">
      <w:start w:val="1"/>
      <w:numFmt w:val="lowerRoman"/>
      <w:lvlText w:val="%3."/>
      <w:lvlJc w:val="right"/>
      <w:pPr>
        <w:ind w:left="2610" w:hanging="180"/>
      </w:pPr>
    </w:lvl>
    <w:lvl w:ilvl="3" w:tplc="0409000F" w:tentative="1">
      <w:start w:val="1"/>
      <w:numFmt w:val="decimal"/>
      <w:lvlText w:val="%4."/>
      <w:lvlJc w:val="left"/>
      <w:pPr>
        <w:ind w:left="3330" w:hanging="360"/>
      </w:pPr>
    </w:lvl>
    <w:lvl w:ilvl="4" w:tplc="04090019" w:tentative="1">
      <w:start w:val="1"/>
      <w:numFmt w:val="lowerLetter"/>
      <w:lvlText w:val="%5."/>
      <w:lvlJc w:val="left"/>
      <w:pPr>
        <w:ind w:left="4050" w:hanging="360"/>
      </w:pPr>
    </w:lvl>
    <w:lvl w:ilvl="5" w:tplc="0409001B" w:tentative="1">
      <w:start w:val="1"/>
      <w:numFmt w:val="lowerRoman"/>
      <w:lvlText w:val="%6."/>
      <w:lvlJc w:val="right"/>
      <w:pPr>
        <w:ind w:left="4770" w:hanging="180"/>
      </w:pPr>
    </w:lvl>
    <w:lvl w:ilvl="6" w:tplc="0409000F" w:tentative="1">
      <w:start w:val="1"/>
      <w:numFmt w:val="decimal"/>
      <w:lvlText w:val="%7."/>
      <w:lvlJc w:val="left"/>
      <w:pPr>
        <w:ind w:left="5490" w:hanging="360"/>
      </w:pPr>
    </w:lvl>
    <w:lvl w:ilvl="7" w:tplc="04090019" w:tentative="1">
      <w:start w:val="1"/>
      <w:numFmt w:val="lowerLetter"/>
      <w:lvlText w:val="%8."/>
      <w:lvlJc w:val="left"/>
      <w:pPr>
        <w:ind w:left="6210" w:hanging="360"/>
      </w:pPr>
    </w:lvl>
    <w:lvl w:ilvl="8" w:tplc="0409001B" w:tentative="1">
      <w:start w:val="1"/>
      <w:numFmt w:val="lowerRoman"/>
      <w:lvlText w:val="%9."/>
      <w:lvlJc w:val="right"/>
      <w:pPr>
        <w:ind w:left="6930" w:hanging="180"/>
      </w:pPr>
    </w:lvl>
  </w:abstractNum>
  <w:abstractNum w:abstractNumId="3">
    <w:nsid w:val="5F5227BF"/>
    <w:multiLevelType w:val="multilevel"/>
    <w:tmpl w:val="16CE6052"/>
    <w:lvl w:ilvl="0">
      <w:start w:val="1"/>
      <w:numFmt w:val="decimal"/>
      <w:lvlText w:val="%1."/>
      <w:lvlJc w:val="left"/>
      <w:pPr>
        <w:ind w:left="1440" w:hanging="720"/>
      </w:pPr>
    </w:lvl>
    <w:lvl w:ilvl="1">
      <w:start w:val="1"/>
      <w:numFmt w:val="decimal"/>
      <w:isLgl/>
      <w:lvlText w:val="%1.%2"/>
      <w:lvlJc w:val="left"/>
      <w:pPr>
        <w:ind w:left="1800" w:hanging="360"/>
      </w:pPr>
    </w:lvl>
    <w:lvl w:ilvl="2">
      <w:start w:val="1"/>
      <w:numFmt w:val="decimal"/>
      <w:isLgl/>
      <w:lvlText w:val="%1.%2.%3"/>
      <w:lvlJc w:val="left"/>
      <w:pPr>
        <w:ind w:left="2880" w:hanging="720"/>
      </w:pPr>
    </w:lvl>
    <w:lvl w:ilvl="3">
      <w:start w:val="1"/>
      <w:numFmt w:val="decimal"/>
      <w:isLgl/>
      <w:lvlText w:val="%1.%2.%3.%4"/>
      <w:lvlJc w:val="left"/>
      <w:pPr>
        <w:ind w:left="3600" w:hanging="720"/>
      </w:pPr>
    </w:lvl>
    <w:lvl w:ilvl="4">
      <w:start w:val="1"/>
      <w:numFmt w:val="decimal"/>
      <w:isLgl/>
      <w:lvlText w:val="%1.%2.%3.%4.%5"/>
      <w:lvlJc w:val="left"/>
      <w:pPr>
        <w:ind w:left="4680" w:hanging="1080"/>
      </w:pPr>
    </w:lvl>
    <w:lvl w:ilvl="5">
      <w:start w:val="1"/>
      <w:numFmt w:val="decimal"/>
      <w:isLgl/>
      <w:lvlText w:val="%1.%2.%3.%4.%5.%6"/>
      <w:lvlJc w:val="left"/>
      <w:pPr>
        <w:ind w:left="5400" w:hanging="1080"/>
      </w:pPr>
    </w:lvl>
    <w:lvl w:ilvl="6">
      <w:start w:val="1"/>
      <w:numFmt w:val="decimal"/>
      <w:isLgl/>
      <w:lvlText w:val="%1.%2.%3.%4.%5.%6.%7"/>
      <w:lvlJc w:val="left"/>
      <w:pPr>
        <w:ind w:left="6120" w:hanging="1080"/>
      </w:pPr>
    </w:lvl>
    <w:lvl w:ilvl="7">
      <w:start w:val="1"/>
      <w:numFmt w:val="decimal"/>
      <w:isLgl/>
      <w:lvlText w:val="%1.%2.%3.%4.%5.%6.%7.%8"/>
      <w:lvlJc w:val="left"/>
      <w:pPr>
        <w:ind w:left="7200" w:hanging="1440"/>
      </w:pPr>
    </w:lvl>
    <w:lvl w:ilvl="8">
      <w:start w:val="1"/>
      <w:numFmt w:val="decimal"/>
      <w:isLgl/>
      <w:lvlText w:val="%1.%2.%3.%4.%5.%6.%7.%8.%9"/>
      <w:lvlJc w:val="left"/>
      <w:pPr>
        <w:ind w:left="7920" w:hanging="1440"/>
      </w:pPr>
    </w:lvl>
  </w:abstractNum>
  <w:num w:numId="1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1"/>
  </w:num>
  <w:num w:numId="3">
    <w:abstractNumId w:val="2"/>
  </w:num>
  <w:num w:numId="4">
    <w:abstractNumId w:val="0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11EBB"/>
    <w:rsid w:val="00003E67"/>
    <w:rsid w:val="00010CC0"/>
    <w:rsid w:val="00012E25"/>
    <w:rsid w:val="00021087"/>
    <w:rsid w:val="00024328"/>
    <w:rsid w:val="0002470F"/>
    <w:rsid w:val="00026C7D"/>
    <w:rsid w:val="00030D9E"/>
    <w:rsid w:val="000324C9"/>
    <w:rsid w:val="0003288A"/>
    <w:rsid w:val="00032A60"/>
    <w:rsid w:val="00033FA7"/>
    <w:rsid w:val="000369F8"/>
    <w:rsid w:val="00041FCF"/>
    <w:rsid w:val="00047892"/>
    <w:rsid w:val="00050440"/>
    <w:rsid w:val="000522F7"/>
    <w:rsid w:val="0005378C"/>
    <w:rsid w:val="0005435F"/>
    <w:rsid w:val="00055C52"/>
    <w:rsid w:val="00056948"/>
    <w:rsid w:val="00057EB7"/>
    <w:rsid w:val="00064BB8"/>
    <w:rsid w:val="00067A12"/>
    <w:rsid w:val="00074A23"/>
    <w:rsid w:val="0008131E"/>
    <w:rsid w:val="00081A1F"/>
    <w:rsid w:val="000820A0"/>
    <w:rsid w:val="000822E8"/>
    <w:rsid w:val="00083E0E"/>
    <w:rsid w:val="0008654B"/>
    <w:rsid w:val="00090B75"/>
    <w:rsid w:val="00090D60"/>
    <w:rsid w:val="00093010"/>
    <w:rsid w:val="00093F17"/>
    <w:rsid w:val="00095276"/>
    <w:rsid w:val="00096DC8"/>
    <w:rsid w:val="00096E6F"/>
    <w:rsid w:val="000972FB"/>
    <w:rsid w:val="000A01A1"/>
    <w:rsid w:val="000A02C4"/>
    <w:rsid w:val="000A1C00"/>
    <w:rsid w:val="000A367F"/>
    <w:rsid w:val="000A4538"/>
    <w:rsid w:val="000A4D48"/>
    <w:rsid w:val="000A5AF2"/>
    <w:rsid w:val="000A7084"/>
    <w:rsid w:val="000A7281"/>
    <w:rsid w:val="000B3F7F"/>
    <w:rsid w:val="000B4636"/>
    <w:rsid w:val="000B7E53"/>
    <w:rsid w:val="000C4B13"/>
    <w:rsid w:val="000C5522"/>
    <w:rsid w:val="000C7007"/>
    <w:rsid w:val="000C74E3"/>
    <w:rsid w:val="000D2989"/>
    <w:rsid w:val="000D4A49"/>
    <w:rsid w:val="000D7256"/>
    <w:rsid w:val="000D7992"/>
    <w:rsid w:val="000D7FED"/>
    <w:rsid w:val="000E2409"/>
    <w:rsid w:val="000E5BDE"/>
    <w:rsid w:val="000F0B21"/>
    <w:rsid w:val="000F5329"/>
    <w:rsid w:val="000F56F9"/>
    <w:rsid w:val="000F615C"/>
    <w:rsid w:val="000F6786"/>
    <w:rsid w:val="001006C5"/>
    <w:rsid w:val="0010308F"/>
    <w:rsid w:val="00107340"/>
    <w:rsid w:val="001107CC"/>
    <w:rsid w:val="00111107"/>
    <w:rsid w:val="00112652"/>
    <w:rsid w:val="001169FE"/>
    <w:rsid w:val="00120364"/>
    <w:rsid w:val="00120A72"/>
    <w:rsid w:val="00121600"/>
    <w:rsid w:val="0012160E"/>
    <w:rsid w:val="001273CE"/>
    <w:rsid w:val="00127595"/>
    <w:rsid w:val="0013170F"/>
    <w:rsid w:val="001329AC"/>
    <w:rsid w:val="001331D0"/>
    <w:rsid w:val="001336C6"/>
    <w:rsid w:val="0013431F"/>
    <w:rsid w:val="00135AC2"/>
    <w:rsid w:val="001362C0"/>
    <w:rsid w:val="00137329"/>
    <w:rsid w:val="0014200A"/>
    <w:rsid w:val="00143C38"/>
    <w:rsid w:val="00143DF3"/>
    <w:rsid w:val="001461CD"/>
    <w:rsid w:val="00146A88"/>
    <w:rsid w:val="001526B6"/>
    <w:rsid w:val="00162B13"/>
    <w:rsid w:val="00162DDA"/>
    <w:rsid w:val="001632A3"/>
    <w:rsid w:val="0016464C"/>
    <w:rsid w:val="001668C2"/>
    <w:rsid w:val="00171B42"/>
    <w:rsid w:val="0017690E"/>
    <w:rsid w:val="00176BB4"/>
    <w:rsid w:val="00180574"/>
    <w:rsid w:val="001825C5"/>
    <w:rsid w:val="00187927"/>
    <w:rsid w:val="00190B03"/>
    <w:rsid w:val="0019321D"/>
    <w:rsid w:val="00194800"/>
    <w:rsid w:val="00194807"/>
    <w:rsid w:val="00195CBC"/>
    <w:rsid w:val="00196220"/>
    <w:rsid w:val="00196C86"/>
    <w:rsid w:val="001A0F58"/>
    <w:rsid w:val="001A44B9"/>
    <w:rsid w:val="001A59FF"/>
    <w:rsid w:val="001A613F"/>
    <w:rsid w:val="001B1C28"/>
    <w:rsid w:val="001B4052"/>
    <w:rsid w:val="001B6B03"/>
    <w:rsid w:val="001B766E"/>
    <w:rsid w:val="001C22BF"/>
    <w:rsid w:val="001C2478"/>
    <w:rsid w:val="001C344E"/>
    <w:rsid w:val="001C51A8"/>
    <w:rsid w:val="001C70D6"/>
    <w:rsid w:val="001D2629"/>
    <w:rsid w:val="001D4D00"/>
    <w:rsid w:val="001D77F4"/>
    <w:rsid w:val="001E0625"/>
    <w:rsid w:val="001E3738"/>
    <w:rsid w:val="001F09A3"/>
    <w:rsid w:val="001F383F"/>
    <w:rsid w:val="001F5173"/>
    <w:rsid w:val="001F7B4F"/>
    <w:rsid w:val="00201414"/>
    <w:rsid w:val="00202438"/>
    <w:rsid w:val="002032A7"/>
    <w:rsid w:val="00206C01"/>
    <w:rsid w:val="00207D21"/>
    <w:rsid w:val="002104BD"/>
    <w:rsid w:val="002117B3"/>
    <w:rsid w:val="00212956"/>
    <w:rsid w:val="0021339B"/>
    <w:rsid w:val="00213833"/>
    <w:rsid w:val="002158C9"/>
    <w:rsid w:val="00216B8D"/>
    <w:rsid w:val="0022215A"/>
    <w:rsid w:val="00222908"/>
    <w:rsid w:val="0022370F"/>
    <w:rsid w:val="002244EC"/>
    <w:rsid w:val="00224760"/>
    <w:rsid w:val="00230A56"/>
    <w:rsid w:val="00230FFA"/>
    <w:rsid w:val="00233EF4"/>
    <w:rsid w:val="00236C5C"/>
    <w:rsid w:val="00241C59"/>
    <w:rsid w:val="0024202F"/>
    <w:rsid w:val="0024457E"/>
    <w:rsid w:val="00244A25"/>
    <w:rsid w:val="00246B9F"/>
    <w:rsid w:val="00251DB5"/>
    <w:rsid w:val="00252733"/>
    <w:rsid w:val="00252F3B"/>
    <w:rsid w:val="00253028"/>
    <w:rsid w:val="00253C1D"/>
    <w:rsid w:val="002546A6"/>
    <w:rsid w:val="00256A0E"/>
    <w:rsid w:val="002603D7"/>
    <w:rsid w:val="0026090C"/>
    <w:rsid w:val="0026233D"/>
    <w:rsid w:val="00262BD8"/>
    <w:rsid w:val="00264698"/>
    <w:rsid w:val="00267344"/>
    <w:rsid w:val="002677FD"/>
    <w:rsid w:val="00270FEB"/>
    <w:rsid w:val="00273E2A"/>
    <w:rsid w:val="002807E8"/>
    <w:rsid w:val="00281C3A"/>
    <w:rsid w:val="00283F66"/>
    <w:rsid w:val="002854F0"/>
    <w:rsid w:val="00286764"/>
    <w:rsid w:val="00286F5E"/>
    <w:rsid w:val="00287753"/>
    <w:rsid w:val="00290E63"/>
    <w:rsid w:val="00291BA7"/>
    <w:rsid w:val="002939E6"/>
    <w:rsid w:val="002A0841"/>
    <w:rsid w:val="002A0ECC"/>
    <w:rsid w:val="002A72F0"/>
    <w:rsid w:val="002B34B1"/>
    <w:rsid w:val="002B3C9E"/>
    <w:rsid w:val="002B49B9"/>
    <w:rsid w:val="002B73F2"/>
    <w:rsid w:val="002C1878"/>
    <w:rsid w:val="002C4FF0"/>
    <w:rsid w:val="002C7E63"/>
    <w:rsid w:val="002D01ED"/>
    <w:rsid w:val="002D2D14"/>
    <w:rsid w:val="002D339D"/>
    <w:rsid w:val="002D5127"/>
    <w:rsid w:val="002D51E4"/>
    <w:rsid w:val="002D60CF"/>
    <w:rsid w:val="002D6451"/>
    <w:rsid w:val="002E375A"/>
    <w:rsid w:val="002E4C7E"/>
    <w:rsid w:val="002E55E9"/>
    <w:rsid w:val="002E75EF"/>
    <w:rsid w:val="002F0714"/>
    <w:rsid w:val="002F5CC9"/>
    <w:rsid w:val="002F5F05"/>
    <w:rsid w:val="002F7C84"/>
    <w:rsid w:val="00300742"/>
    <w:rsid w:val="003072A4"/>
    <w:rsid w:val="003108EF"/>
    <w:rsid w:val="0031454A"/>
    <w:rsid w:val="00316F44"/>
    <w:rsid w:val="00317861"/>
    <w:rsid w:val="00317A19"/>
    <w:rsid w:val="00322EF4"/>
    <w:rsid w:val="00323543"/>
    <w:rsid w:val="00324C9D"/>
    <w:rsid w:val="0032634E"/>
    <w:rsid w:val="00327051"/>
    <w:rsid w:val="00327F43"/>
    <w:rsid w:val="00333301"/>
    <w:rsid w:val="0033461C"/>
    <w:rsid w:val="003365BF"/>
    <w:rsid w:val="00336C16"/>
    <w:rsid w:val="00337153"/>
    <w:rsid w:val="00337EC8"/>
    <w:rsid w:val="003407A5"/>
    <w:rsid w:val="00342139"/>
    <w:rsid w:val="0034357B"/>
    <w:rsid w:val="00344F40"/>
    <w:rsid w:val="00346172"/>
    <w:rsid w:val="00351610"/>
    <w:rsid w:val="00352409"/>
    <w:rsid w:val="00354A29"/>
    <w:rsid w:val="00354ABB"/>
    <w:rsid w:val="0035532D"/>
    <w:rsid w:val="00356093"/>
    <w:rsid w:val="003562FE"/>
    <w:rsid w:val="00357C72"/>
    <w:rsid w:val="00360D4B"/>
    <w:rsid w:val="00360F90"/>
    <w:rsid w:val="00364A48"/>
    <w:rsid w:val="00366EDD"/>
    <w:rsid w:val="003707BB"/>
    <w:rsid w:val="00370DDC"/>
    <w:rsid w:val="00372D7F"/>
    <w:rsid w:val="0037300B"/>
    <w:rsid w:val="003741BA"/>
    <w:rsid w:val="00376459"/>
    <w:rsid w:val="00380780"/>
    <w:rsid w:val="003835F9"/>
    <w:rsid w:val="00384CF9"/>
    <w:rsid w:val="00384F25"/>
    <w:rsid w:val="00385C59"/>
    <w:rsid w:val="00387AEC"/>
    <w:rsid w:val="0039042A"/>
    <w:rsid w:val="00397428"/>
    <w:rsid w:val="00397983"/>
    <w:rsid w:val="00397ACF"/>
    <w:rsid w:val="003A11AA"/>
    <w:rsid w:val="003A3D68"/>
    <w:rsid w:val="003A4DC5"/>
    <w:rsid w:val="003A7E44"/>
    <w:rsid w:val="003B0E38"/>
    <w:rsid w:val="003B1A84"/>
    <w:rsid w:val="003B489B"/>
    <w:rsid w:val="003B4BDC"/>
    <w:rsid w:val="003C095A"/>
    <w:rsid w:val="003C0C2C"/>
    <w:rsid w:val="003C1CA9"/>
    <w:rsid w:val="003C7051"/>
    <w:rsid w:val="003D22C2"/>
    <w:rsid w:val="003D29A8"/>
    <w:rsid w:val="003D30D6"/>
    <w:rsid w:val="003D42E5"/>
    <w:rsid w:val="003F19F1"/>
    <w:rsid w:val="00402AEC"/>
    <w:rsid w:val="0040348C"/>
    <w:rsid w:val="004049C2"/>
    <w:rsid w:val="00406564"/>
    <w:rsid w:val="00411A18"/>
    <w:rsid w:val="0042067A"/>
    <w:rsid w:val="00421D10"/>
    <w:rsid w:val="00422BAC"/>
    <w:rsid w:val="00423201"/>
    <w:rsid w:val="00424FCC"/>
    <w:rsid w:val="00426E17"/>
    <w:rsid w:val="00427604"/>
    <w:rsid w:val="00432C2E"/>
    <w:rsid w:val="004332E7"/>
    <w:rsid w:val="00435ABF"/>
    <w:rsid w:val="00445B39"/>
    <w:rsid w:val="00447BCB"/>
    <w:rsid w:val="00450585"/>
    <w:rsid w:val="0045370C"/>
    <w:rsid w:val="00462C19"/>
    <w:rsid w:val="004645F4"/>
    <w:rsid w:val="0046483B"/>
    <w:rsid w:val="00464CE0"/>
    <w:rsid w:val="00466A48"/>
    <w:rsid w:val="0047013A"/>
    <w:rsid w:val="00470EE9"/>
    <w:rsid w:val="004843E1"/>
    <w:rsid w:val="004856AB"/>
    <w:rsid w:val="004868C9"/>
    <w:rsid w:val="00492BAE"/>
    <w:rsid w:val="00494C21"/>
    <w:rsid w:val="00496791"/>
    <w:rsid w:val="004A086B"/>
    <w:rsid w:val="004A0A03"/>
    <w:rsid w:val="004A0ACE"/>
    <w:rsid w:val="004A4727"/>
    <w:rsid w:val="004A5728"/>
    <w:rsid w:val="004B09BB"/>
    <w:rsid w:val="004B2032"/>
    <w:rsid w:val="004B2D83"/>
    <w:rsid w:val="004B4653"/>
    <w:rsid w:val="004B500F"/>
    <w:rsid w:val="004C1B16"/>
    <w:rsid w:val="004C2C46"/>
    <w:rsid w:val="004C5643"/>
    <w:rsid w:val="004C5DD9"/>
    <w:rsid w:val="004D363B"/>
    <w:rsid w:val="004D3B43"/>
    <w:rsid w:val="004D3B81"/>
    <w:rsid w:val="004D65C6"/>
    <w:rsid w:val="004D7BDE"/>
    <w:rsid w:val="004E0D11"/>
    <w:rsid w:val="004F44AC"/>
    <w:rsid w:val="004F6205"/>
    <w:rsid w:val="004F6793"/>
    <w:rsid w:val="004F68E3"/>
    <w:rsid w:val="004F6E75"/>
    <w:rsid w:val="005001A9"/>
    <w:rsid w:val="005003AC"/>
    <w:rsid w:val="005009A8"/>
    <w:rsid w:val="005015B1"/>
    <w:rsid w:val="00507519"/>
    <w:rsid w:val="00511EBB"/>
    <w:rsid w:val="00514B48"/>
    <w:rsid w:val="00517553"/>
    <w:rsid w:val="00521C63"/>
    <w:rsid w:val="00523109"/>
    <w:rsid w:val="00526756"/>
    <w:rsid w:val="00534112"/>
    <w:rsid w:val="00535E51"/>
    <w:rsid w:val="005366A4"/>
    <w:rsid w:val="00544C5B"/>
    <w:rsid w:val="00545257"/>
    <w:rsid w:val="005468C6"/>
    <w:rsid w:val="00556629"/>
    <w:rsid w:val="005606C8"/>
    <w:rsid w:val="00560A33"/>
    <w:rsid w:val="00560C46"/>
    <w:rsid w:val="00560EC7"/>
    <w:rsid w:val="00562519"/>
    <w:rsid w:val="00563268"/>
    <w:rsid w:val="00563479"/>
    <w:rsid w:val="00563DCC"/>
    <w:rsid w:val="00563F08"/>
    <w:rsid w:val="005672D4"/>
    <w:rsid w:val="005719D4"/>
    <w:rsid w:val="00573A50"/>
    <w:rsid w:val="005755A2"/>
    <w:rsid w:val="00576A49"/>
    <w:rsid w:val="00582C08"/>
    <w:rsid w:val="00582CD9"/>
    <w:rsid w:val="00584F0A"/>
    <w:rsid w:val="00585AAD"/>
    <w:rsid w:val="005868D8"/>
    <w:rsid w:val="0059052C"/>
    <w:rsid w:val="00590FD4"/>
    <w:rsid w:val="00591F12"/>
    <w:rsid w:val="005931E3"/>
    <w:rsid w:val="0059786E"/>
    <w:rsid w:val="005A24C5"/>
    <w:rsid w:val="005A3843"/>
    <w:rsid w:val="005A3BCB"/>
    <w:rsid w:val="005A588C"/>
    <w:rsid w:val="005A6123"/>
    <w:rsid w:val="005A6476"/>
    <w:rsid w:val="005A787D"/>
    <w:rsid w:val="005B102E"/>
    <w:rsid w:val="005B31BB"/>
    <w:rsid w:val="005B3D7E"/>
    <w:rsid w:val="005B702B"/>
    <w:rsid w:val="005C0885"/>
    <w:rsid w:val="005C252F"/>
    <w:rsid w:val="005C4F56"/>
    <w:rsid w:val="005D0231"/>
    <w:rsid w:val="005D0F7E"/>
    <w:rsid w:val="005E1DB5"/>
    <w:rsid w:val="005E2485"/>
    <w:rsid w:val="005E3E12"/>
    <w:rsid w:val="005E4374"/>
    <w:rsid w:val="005E5142"/>
    <w:rsid w:val="005E6577"/>
    <w:rsid w:val="005E731D"/>
    <w:rsid w:val="005F0640"/>
    <w:rsid w:val="005F07AA"/>
    <w:rsid w:val="005F400A"/>
    <w:rsid w:val="005F44BF"/>
    <w:rsid w:val="005F4590"/>
    <w:rsid w:val="005F499E"/>
    <w:rsid w:val="005F578D"/>
    <w:rsid w:val="005F5EEA"/>
    <w:rsid w:val="005F7BC9"/>
    <w:rsid w:val="00600664"/>
    <w:rsid w:val="00604D55"/>
    <w:rsid w:val="0060568D"/>
    <w:rsid w:val="006076C4"/>
    <w:rsid w:val="00614DB4"/>
    <w:rsid w:val="00620842"/>
    <w:rsid w:val="006214F4"/>
    <w:rsid w:val="0062154E"/>
    <w:rsid w:val="00624AFE"/>
    <w:rsid w:val="0062626E"/>
    <w:rsid w:val="006275AB"/>
    <w:rsid w:val="00627643"/>
    <w:rsid w:val="00631714"/>
    <w:rsid w:val="0063305B"/>
    <w:rsid w:val="0063350D"/>
    <w:rsid w:val="0063439E"/>
    <w:rsid w:val="00635123"/>
    <w:rsid w:val="00643D3E"/>
    <w:rsid w:val="0064421A"/>
    <w:rsid w:val="00645226"/>
    <w:rsid w:val="006459D9"/>
    <w:rsid w:val="006468E0"/>
    <w:rsid w:val="006478BB"/>
    <w:rsid w:val="00650D69"/>
    <w:rsid w:val="006518BA"/>
    <w:rsid w:val="00654E99"/>
    <w:rsid w:val="00656C12"/>
    <w:rsid w:val="00657985"/>
    <w:rsid w:val="006602ED"/>
    <w:rsid w:val="00662B86"/>
    <w:rsid w:val="0066353A"/>
    <w:rsid w:val="00663A99"/>
    <w:rsid w:val="00665765"/>
    <w:rsid w:val="00665A90"/>
    <w:rsid w:val="00667019"/>
    <w:rsid w:val="00670C12"/>
    <w:rsid w:val="00670D01"/>
    <w:rsid w:val="006712C0"/>
    <w:rsid w:val="00676F55"/>
    <w:rsid w:val="0067732E"/>
    <w:rsid w:val="00677656"/>
    <w:rsid w:val="00685EC2"/>
    <w:rsid w:val="0068652D"/>
    <w:rsid w:val="00686B48"/>
    <w:rsid w:val="00686D77"/>
    <w:rsid w:val="00694D21"/>
    <w:rsid w:val="006967DC"/>
    <w:rsid w:val="006976AA"/>
    <w:rsid w:val="006A1967"/>
    <w:rsid w:val="006A1A7B"/>
    <w:rsid w:val="006A1CFB"/>
    <w:rsid w:val="006A337A"/>
    <w:rsid w:val="006A6215"/>
    <w:rsid w:val="006A71BA"/>
    <w:rsid w:val="006A7EF0"/>
    <w:rsid w:val="006B18E1"/>
    <w:rsid w:val="006B222C"/>
    <w:rsid w:val="006B2A5C"/>
    <w:rsid w:val="006C0204"/>
    <w:rsid w:val="006C195B"/>
    <w:rsid w:val="006C1AFC"/>
    <w:rsid w:val="006C393E"/>
    <w:rsid w:val="006C3E81"/>
    <w:rsid w:val="006C4204"/>
    <w:rsid w:val="006C618C"/>
    <w:rsid w:val="006C6535"/>
    <w:rsid w:val="006D04CC"/>
    <w:rsid w:val="006D53C3"/>
    <w:rsid w:val="006D660C"/>
    <w:rsid w:val="006D67E3"/>
    <w:rsid w:val="006D7F3E"/>
    <w:rsid w:val="006D7FE2"/>
    <w:rsid w:val="006E04EA"/>
    <w:rsid w:val="006E51BB"/>
    <w:rsid w:val="006E520A"/>
    <w:rsid w:val="006E5900"/>
    <w:rsid w:val="006E69BE"/>
    <w:rsid w:val="006F6223"/>
    <w:rsid w:val="00701622"/>
    <w:rsid w:val="00701ED5"/>
    <w:rsid w:val="00702AD1"/>
    <w:rsid w:val="00706CF8"/>
    <w:rsid w:val="007108B9"/>
    <w:rsid w:val="00720571"/>
    <w:rsid w:val="00720CCE"/>
    <w:rsid w:val="00725332"/>
    <w:rsid w:val="00725F59"/>
    <w:rsid w:val="00730170"/>
    <w:rsid w:val="00737433"/>
    <w:rsid w:val="00737EEB"/>
    <w:rsid w:val="007411EE"/>
    <w:rsid w:val="00741C9B"/>
    <w:rsid w:val="00743A25"/>
    <w:rsid w:val="00744834"/>
    <w:rsid w:val="00752184"/>
    <w:rsid w:val="00752B1C"/>
    <w:rsid w:val="0075749C"/>
    <w:rsid w:val="0075762F"/>
    <w:rsid w:val="00764B72"/>
    <w:rsid w:val="007655C6"/>
    <w:rsid w:val="00766194"/>
    <w:rsid w:val="00766231"/>
    <w:rsid w:val="00766D9E"/>
    <w:rsid w:val="00770207"/>
    <w:rsid w:val="0077046D"/>
    <w:rsid w:val="00771623"/>
    <w:rsid w:val="00771F51"/>
    <w:rsid w:val="00772FC7"/>
    <w:rsid w:val="007732E3"/>
    <w:rsid w:val="007745F7"/>
    <w:rsid w:val="00775952"/>
    <w:rsid w:val="007773B4"/>
    <w:rsid w:val="00777F7C"/>
    <w:rsid w:val="00780152"/>
    <w:rsid w:val="00780AA5"/>
    <w:rsid w:val="00781611"/>
    <w:rsid w:val="00783670"/>
    <w:rsid w:val="00783897"/>
    <w:rsid w:val="00784FD9"/>
    <w:rsid w:val="00785E3F"/>
    <w:rsid w:val="00786114"/>
    <w:rsid w:val="007868E8"/>
    <w:rsid w:val="0079138A"/>
    <w:rsid w:val="007928AB"/>
    <w:rsid w:val="00792E35"/>
    <w:rsid w:val="0079374F"/>
    <w:rsid w:val="00795B1D"/>
    <w:rsid w:val="007961BC"/>
    <w:rsid w:val="00797F38"/>
    <w:rsid w:val="007A01F9"/>
    <w:rsid w:val="007A1480"/>
    <w:rsid w:val="007A1F72"/>
    <w:rsid w:val="007B0371"/>
    <w:rsid w:val="007B0BDB"/>
    <w:rsid w:val="007B1829"/>
    <w:rsid w:val="007B24AD"/>
    <w:rsid w:val="007B5BA7"/>
    <w:rsid w:val="007B67F6"/>
    <w:rsid w:val="007C19AB"/>
    <w:rsid w:val="007C2086"/>
    <w:rsid w:val="007C7AAF"/>
    <w:rsid w:val="007C7D17"/>
    <w:rsid w:val="007D00F3"/>
    <w:rsid w:val="007D050A"/>
    <w:rsid w:val="007D4B7B"/>
    <w:rsid w:val="007D74D9"/>
    <w:rsid w:val="007E243D"/>
    <w:rsid w:val="007E360A"/>
    <w:rsid w:val="007E4C7C"/>
    <w:rsid w:val="007E5A06"/>
    <w:rsid w:val="007E62AE"/>
    <w:rsid w:val="007E72A9"/>
    <w:rsid w:val="007F43B0"/>
    <w:rsid w:val="007F774D"/>
    <w:rsid w:val="00801A94"/>
    <w:rsid w:val="0080370E"/>
    <w:rsid w:val="0080692B"/>
    <w:rsid w:val="00813738"/>
    <w:rsid w:val="00813BBD"/>
    <w:rsid w:val="0081571A"/>
    <w:rsid w:val="00816887"/>
    <w:rsid w:val="0082592F"/>
    <w:rsid w:val="00826026"/>
    <w:rsid w:val="0082713C"/>
    <w:rsid w:val="00827801"/>
    <w:rsid w:val="00835C71"/>
    <w:rsid w:val="00844F3B"/>
    <w:rsid w:val="00846789"/>
    <w:rsid w:val="00847B59"/>
    <w:rsid w:val="0085061E"/>
    <w:rsid w:val="00856585"/>
    <w:rsid w:val="00857273"/>
    <w:rsid w:val="008579E0"/>
    <w:rsid w:val="00860CD6"/>
    <w:rsid w:val="008612FC"/>
    <w:rsid w:val="00862E0C"/>
    <w:rsid w:val="00865D56"/>
    <w:rsid w:val="008668BB"/>
    <w:rsid w:val="008700E3"/>
    <w:rsid w:val="008729ED"/>
    <w:rsid w:val="00873F22"/>
    <w:rsid w:val="00874A00"/>
    <w:rsid w:val="0087508A"/>
    <w:rsid w:val="008762C7"/>
    <w:rsid w:val="00877D08"/>
    <w:rsid w:val="00877DCF"/>
    <w:rsid w:val="00880E5F"/>
    <w:rsid w:val="0088265D"/>
    <w:rsid w:val="00883D69"/>
    <w:rsid w:val="00885733"/>
    <w:rsid w:val="00894267"/>
    <w:rsid w:val="00894703"/>
    <w:rsid w:val="008A38F2"/>
    <w:rsid w:val="008A4871"/>
    <w:rsid w:val="008A4FAA"/>
    <w:rsid w:val="008A620C"/>
    <w:rsid w:val="008B01A8"/>
    <w:rsid w:val="008B3423"/>
    <w:rsid w:val="008B459A"/>
    <w:rsid w:val="008B60DF"/>
    <w:rsid w:val="008B610A"/>
    <w:rsid w:val="008B6AA7"/>
    <w:rsid w:val="008B700B"/>
    <w:rsid w:val="008C0F6F"/>
    <w:rsid w:val="008C1E0D"/>
    <w:rsid w:val="008C4AEC"/>
    <w:rsid w:val="008C52D5"/>
    <w:rsid w:val="008D2D01"/>
    <w:rsid w:val="008D36BA"/>
    <w:rsid w:val="008D55A9"/>
    <w:rsid w:val="008D7E65"/>
    <w:rsid w:val="008E1726"/>
    <w:rsid w:val="008E2708"/>
    <w:rsid w:val="008E3AE3"/>
    <w:rsid w:val="008E7AAC"/>
    <w:rsid w:val="008F1915"/>
    <w:rsid w:val="008F1A3B"/>
    <w:rsid w:val="008F2A5A"/>
    <w:rsid w:val="008F2F86"/>
    <w:rsid w:val="008F3018"/>
    <w:rsid w:val="008F3B28"/>
    <w:rsid w:val="008F47AD"/>
    <w:rsid w:val="008F7759"/>
    <w:rsid w:val="008F7A14"/>
    <w:rsid w:val="009000CB"/>
    <w:rsid w:val="009014DC"/>
    <w:rsid w:val="00903B5C"/>
    <w:rsid w:val="0090507C"/>
    <w:rsid w:val="00905C29"/>
    <w:rsid w:val="0090776A"/>
    <w:rsid w:val="00912449"/>
    <w:rsid w:val="009130E9"/>
    <w:rsid w:val="00913E57"/>
    <w:rsid w:val="009141B1"/>
    <w:rsid w:val="00916398"/>
    <w:rsid w:val="009171C8"/>
    <w:rsid w:val="00917959"/>
    <w:rsid w:val="009210DA"/>
    <w:rsid w:val="00921FCF"/>
    <w:rsid w:val="009220AF"/>
    <w:rsid w:val="009267F1"/>
    <w:rsid w:val="00926883"/>
    <w:rsid w:val="00926ED1"/>
    <w:rsid w:val="00927286"/>
    <w:rsid w:val="00930708"/>
    <w:rsid w:val="00930894"/>
    <w:rsid w:val="00932002"/>
    <w:rsid w:val="00933CC3"/>
    <w:rsid w:val="00935283"/>
    <w:rsid w:val="00937662"/>
    <w:rsid w:val="00937D12"/>
    <w:rsid w:val="00942DF1"/>
    <w:rsid w:val="009442D6"/>
    <w:rsid w:val="00946825"/>
    <w:rsid w:val="00951115"/>
    <w:rsid w:val="0095254C"/>
    <w:rsid w:val="00954F11"/>
    <w:rsid w:val="009561FB"/>
    <w:rsid w:val="00956374"/>
    <w:rsid w:val="009568B5"/>
    <w:rsid w:val="00957994"/>
    <w:rsid w:val="009607C7"/>
    <w:rsid w:val="009675BA"/>
    <w:rsid w:val="009716F7"/>
    <w:rsid w:val="00977D51"/>
    <w:rsid w:val="009801D4"/>
    <w:rsid w:val="00982DDD"/>
    <w:rsid w:val="00984464"/>
    <w:rsid w:val="00985808"/>
    <w:rsid w:val="0098598D"/>
    <w:rsid w:val="00985DD6"/>
    <w:rsid w:val="00986BBE"/>
    <w:rsid w:val="009870C7"/>
    <w:rsid w:val="009913E5"/>
    <w:rsid w:val="00993AB6"/>
    <w:rsid w:val="00997549"/>
    <w:rsid w:val="00997589"/>
    <w:rsid w:val="009A016A"/>
    <w:rsid w:val="009A3942"/>
    <w:rsid w:val="009A558D"/>
    <w:rsid w:val="009B1AE1"/>
    <w:rsid w:val="009C0708"/>
    <w:rsid w:val="009C162E"/>
    <w:rsid w:val="009C1AAC"/>
    <w:rsid w:val="009C325E"/>
    <w:rsid w:val="009C5C29"/>
    <w:rsid w:val="009D7A75"/>
    <w:rsid w:val="009E0180"/>
    <w:rsid w:val="009E14FB"/>
    <w:rsid w:val="009F29D7"/>
    <w:rsid w:val="009F7FCE"/>
    <w:rsid w:val="00A00CB0"/>
    <w:rsid w:val="00A04210"/>
    <w:rsid w:val="00A04929"/>
    <w:rsid w:val="00A04B44"/>
    <w:rsid w:val="00A05143"/>
    <w:rsid w:val="00A05D41"/>
    <w:rsid w:val="00A07397"/>
    <w:rsid w:val="00A111F7"/>
    <w:rsid w:val="00A13720"/>
    <w:rsid w:val="00A1576B"/>
    <w:rsid w:val="00A164CE"/>
    <w:rsid w:val="00A21125"/>
    <w:rsid w:val="00A22DAD"/>
    <w:rsid w:val="00A2316A"/>
    <w:rsid w:val="00A30E06"/>
    <w:rsid w:val="00A31267"/>
    <w:rsid w:val="00A32924"/>
    <w:rsid w:val="00A337EC"/>
    <w:rsid w:val="00A33C15"/>
    <w:rsid w:val="00A36B3C"/>
    <w:rsid w:val="00A36F3D"/>
    <w:rsid w:val="00A3763B"/>
    <w:rsid w:val="00A37D32"/>
    <w:rsid w:val="00A414C7"/>
    <w:rsid w:val="00A4190B"/>
    <w:rsid w:val="00A42AF9"/>
    <w:rsid w:val="00A44EC4"/>
    <w:rsid w:val="00A51737"/>
    <w:rsid w:val="00A5498D"/>
    <w:rsid w:val="00A56353"/>
    <w:rsid w:val="00A566DB"/>
    <w:rsid w:val="00A57C01"/>
    <w:rsid w:val="00A60846"/>
    <w:rsid w:val="00A60FC4"/>
    <w:rsid w:val="00A64449"/>
    <w:rsid w:val="00A6481A"/>
    <w:rsid w:val="00A65510"/>
    <w:rsid w:val="00A656EB"/>
    <w:rsid w:val="00A677D9"/>
    <w:rsid w:val="00A67E5E"/>
    <w:rsid w:val="00A72AFC"/>
    <w:rsid w:val="00A74AB6"/>
    <w:rsid w:val="00A85D40"/>
    <w:rsid w:val="00A85FA5"/>
    <w:rsid w:val="00A87769"/>
    <w:rsid w:val="00A91497"/>
    <w:rsid w:val="00A93E5F"/>
    <w:rsid w:val="00A94BCD"/>
    <w:rsid w:val="00A96C6D"/>
    <w:rsid w:val="00AA0201"/>
    <w:rsid w:val="00AA29B9"/>
    <w:rsid w:val="00AA4AAE"/>
    <w:rsid w:val="00AB28C7"/>
    <w:rsid w:val="00AB2C52"/>
    <w:rsid w:val="00AB4311"/>
    <w:rsid w:val="00AC15C0"/>
    <w:rsid w:val="00AC26D8"/>
    <w:rsid w:val="00AC4E34"/>
    <w:rsid w:val="00AC501B"/>
    <w:rsid w:val="00AC6733"/>
    <w:rsid w:val="00AC679A"/>
    <w:rsid w:val="00AC7067"/>
    <w:rsid w:val="00AC70D5"/>
    <w:rsid w:val="00AC7479"/>
    <w:rsid w:val="00AC7A74"/>
    <w:rsid w:val="00AD01A4"/>
    <w:rsid w:val="00AD14BA"/>
    <w:rsid w:val="00AD3193"/>
    <w:rsid w:val="00AD3DB0"/>
    <w:rsid w:val="00AD59EE"/>
    <w:rsid w:val="00AD5DBF"/>
    <w:rsid w:val="00AF4E6B"/>
    <w:rsid w:val="00AF6250"/>
    <w:rsid w:val="00B025CB"/>
    <w:rsid w:val="00B028CA"/>
    <w:rsid w:val="00B03C99"/>
    <w:rsid w:val="00B04F90"/>
    <w:rsid w:val="00B1022B"/>
    <w:rsid w:val="00B110B0"/>
    <w:rsid w:val="00B11FA8"/>
    <w:rsid w:val="00B16184"/>
    <w:rsid w:val="00B1710F"/>
    <w:rsid w:val="00B1718A"/>
    <w:rsid w:val="00B20D8B"/>
    <w:rsid w:val="00B22642"/>
    <w:rsid w:val="00B244BD"/>
    <w:rsid w:val="00B30DA9"/>
    <w:rsid w:val="00B30EFE"/>
    <w:rsid w:val="00B32C82"/>
    <w:rsid w:val="00B3412E"/>
    <w:rsid w:val="00B34402"/>
    <w:rsid w:val="00B444EB"/>
    <w:rsid w:val="00B44FE5"/>
    <w:rsid w:val="00B457BB"/>
    <w:rsid w:val="00B46742"/>
    <w:rsid w:val="00B46A9B"/>
    <w:rsid w:val="00B51288"/>
    <w:rsid w:val="00B51D18"/>
    <w:rsid w:val="00B52C1C"/>
    <w:rsid w:val="00B6476A"/>
    <w:rsid w:val="00B64BD5"/>
    <w:rsid w:val="00B77BE6"/>
    <w:rsid w:val="00B8244F"/>
    <w:rsid w:val="00B834E4"/>
    <w:rsid w:val="00B836DF"/>
    <w:rsid w:val="00B85144"/>
    <w:rsid w:val="00B85FD0"/>
    <w:rsid w:val="00B86759"/>
    <w:rsid w:val="00B8699B"/>
    <w:rsid w:val="00B931FD"/>
    <w:rsid w:val="00B93674"/>
    <w:rsid w:val="00B9518A"/>
    <w:rsid w:val="00BA0254"/>
    <w:rsid w:val="00BA133D"/>
    <w:rsid w:val="00BA2BF2"/>
    <w:rsid w:val="00BA3C95"/>
    <w:rsid w:val="00BA75B2"/>
    <w:rsid w:val="00BB0562"/>
    <w:rsid w:val="00BB2BCB"/>
    <w:rsid w:val="00BC0DC3"/>
    <w:rsid w:val="00BC1D14"/>
    <w:rsid w:val="00BC485F"/>
    <w:rsid w:val="00BC61DE"/>
    <w:rsid w:val="00BC6EC1"/>
    <w:rsid w:val="00BC7B4E"/>
    <w:rsid w:val="00BD18FC"/>
    <w:rsid w:val="00BD2701"/>
    <w:rsid w:val="00BD3B70"/>
    <w:rsid w:val="00BD44D5"/>
    <w:rsid w:val="00BD5CE8"/>
    <w:rsid w:val="00BD7D5F"/>
    <w:rsid w:val="00BE022B"/>
    <w:rsid w:val="00BE0B11"/>
    <w:rsid w:val="00BE0EBA"/>
    <w:rsid w:val="00BE55C7"/>
    <w:rsid w:val="00BF06F5"/>
    <w:rsid w:val="00BF15F8"/>
    <w:rsid w:val="00BF2149"/>
    <w:rsid w:val="00BF260E"/>
    <w:rsid w:val="00BF3435"/>
    <w:rsid w:val="00BF4716"/>
    <w:rsid w:val="00C03C4E"/>
    <w:rsid w:val="00C07065"/>
    <w:rsid w:val="00C07EC0"/>
    <w:rsid w:val="00C1536A"/>
    <w:rsid w:val="00C17F60"/>
    <w:rsid w:val="00C213E8"/>
    <w:rsid w:val="00C22B39"/>
    <w:rsid w:val="00C24A03"/>
    <w:rsid w:val="00C25F68"/>
    <w:rsid w:val="00C305EA"/>
    <w:rsid w:val="00C308BD"/>
    <w:rsid w:val="00C470EE"/>
    <w:rsid w:val="00C47161"/>
    <w:rsid w:val="00C52AAD"/>
    <w:rsid w:val="00C537FD"/>
    <w:rsid w:val="00C56918"/>
    <w:rsid w:val="00C57761"/>
    <w:rsid w:val="00C577DD"/>
    <w:rsid w:val="00C61146"/>
    <w:rsid w:val="00C64BA5"/>
    <w:rsid w:val="00C64D10"/>
    <w:rsid w:val="00C651C0"/>
    <w:rsid w:val="00C653B5"/>
    <w:rsid w:val="00C6682E"/>
    <w:rsid w:val="00C67480"/>
    <w:rsid w:val="00C736CC"/>
    <w:rsid w:val="00C803CB"/>
    <w:rsid w:val="00C809F0"/>
    <w:rsid w:val="00C8377A"/>
    <w:rsid w:val="00C83AFA"/>
    <w:rsid w:val="00C83E5B"/>
    <w:rsid w:val="00C8443D"/>
    <w:rsid w:val="00C85412"/>
    <w:rsid w:val="00C867B6"/>
    <w:rsid w:val="00C8695A"/>
    <w:rsid w:val="00C90A41"/>
    <w:rsid w:val="00CA16C2"/>
    <w:rsid w:val="00CA2BC5"/>
    <w:rsid w:val="00CA30DE"/>
    <w:rsid w:val="00CA3B38"/>
    <w:rsid w:val="00CA68C2"/>
    <w:rsid w:val="00CB09C7"/>
    <w:rsid w:val="00CB1092"/>
    <w:rsid w:val="00CB165B"/>
    <w:rsid w:val="00CB1FC8"/>
    <w:rsid w:val="00CB637E"/>
    <w:rsid w:val="00CC59D2"/>
    <w:rsid w:val="00CD275B"/>
    <w:rsid w:val="00CD3161"/>
    <w:rsid w:val="00CD38EB"/>
    <w:rsid w:val="00CD3E29"/>
    <w:rsid w:val="00CD3F4E"/>
    <w:rsid w:val="00CD45A7"/>
    <w:rsid w:val="00CE0695"/>
    <w:rsid w:val="00CE16B4"/>
    <w:rsid w:val="00CE3027"/>
    <w:rsid w:val="00CE5A89"/>
    <w:rsid w:val="00CE786F"/>
    <w:rsid w:val="00CF2895"/>
    <w:rsid w:val="00CF3AA9"/>
    <w:rsid w:val="00CF45E5"/>
    <w:rsid w:val="00CF5E09"/>
    <w:rsid w:val="00CF5ECA"/>
    <w:rsid w:val="00D01CA5"/>
    <w:rsid w:val="00D024D3"/>
    <w:rsid w:val="00D03013"/>
    <w:rsid w:val="00D033CB"/>
    <w:rsid w:val="00D0700D"/>
    <w:rsid w:val="00D0799B"/>
    <w:rsid w:val="00D121E8"/>
    <w:rsid w:val="00D155E5"/>
    <w:rsid w:val="00D206C6"/>
    <w:rsid w:val="00D264CF"/>
    <w:rsid w:val="00D2710D"/>
    <w:rsid w:val="00D31AF5"/>
    <w:rsid w:val="00D4327E"/>
    <w:rsid w:val="00D45E40"/>
    <w:rsid w:val="00D47A16"/>
    <w:rsid w:val="00D51866"/>
    <w:rsid w:val="00D520AF"/>
    <w:rsid w:val="00D53698"/>
    <w:rsid w:val="00D539FB"/>
    <w:rsid w:val="00D53B93"/>
    <w:rsid w:val="00D572AA"/>
    <w:rsid w:val="00D57C20"/>
    <w:rsid w:val="00D61A1E"/>
    <w:rsid w:val="00D66C97"/>
    <w:rsid w:val="00D6705D"/>
    <w:rsid w:val="00D67CDD"/>
    <w:rsid w:val="00D758BD"/>
    <w:rsid w:val="00D759AA"/>
    <w:rsid w:val="00D75D19"/>
    <w:rsid w:val="00D76195"/>
    <w:rsid w:val="00D770A0"/>
    <w:rsid w:val="00D8253F"/>
    <w:rsid w:val="00D82DE7"/>
    <w:rsid w:val="00D82F9E"/>
    <w:rsid w:val="00D8343D"/>
    <w:rsid w:val="00D84684"/>
    <w:rsid w:val="00D85278"/>
    <w:rsid w:val="00D910DD"/>
    <w:rsid w:val="00D924CF"/>
    <w:rsid w:val="00D9454A"/>
    <w:rsid w:val="00DA023E"/>
    <w:rsid w:val="00DA2E99"/>
    <w:rsid w:val="00DA4196"/>
    <w:rsid w:val="00DA4D0C"/>
    <w:rsid w:val="00DB01B6"/>
    <w:rsid w:val="00DB13FD"/>
    <w:rsid w:val="00DB1435"/>
    <w:rsid w:val="00DB4E83"/>
    <w:rsid w:val="00DB5A29"/>
    <w:rsid w:val="00DB5EBB"/>
    <w:rsid w:val="00DB6747"/>
    <w:rsid w:val="00DC2C04"/>
    <w:rsid w:val="00DC2F5B"/>
    <w:rsid w:val="00DC4A6E"/>
    <w:rsid w:val="00DC66C1"/>
    <w:rsid w:val="00DC684A"/>
    <w:rsid w:val="00DC6ECE"/>
    <w:rsid w:val="00DD0A22"/>
    <w:rsid w:val="00DD116B"/>
    <w:rsid w:val="00DD1822"/>
    <w:rsid w:val="00DD1866"/>
    <w:rsid w:val="00DD773F"/>
    <w:rsid w:val="00DE0E1C"/>
    <w:rsid w:val="00DE4B17"/>
    <w:rsid w:val="00DE5273"/>
    <w:rsid w:val="00DE5E94"/>
    <w:rsid w:val="00DE7EAB"/>
    <w:rsid w:val="00DF0149"/>
    <w:rsid w:val="00DF42E6"/>
    <w:rsid w:val="00DF6AEB"/>
    <w:rsid w:val="00E0004F"/>
    <w:rsid w:val="00E00D27"/>
    <w:rsid w:val="00E01574"/>
    <w:rsid w:val="00E0212C"/>
    <w:rsid w:val="00E02335"/>
    <w:rsid w:val="00E0395F"/>
    <w:rsid w:val="00E03A2E"/>
    <w:rsid w:val="00E03B89"/>
    <w:rsid w:val="00E0447D"/>
    <w:rsid w:val="00E04AE9"/>
    <w:rsid w:val="00E10F29"/>
    <w:rsid w:val="00E124F7"/>
    <w:rsid w:val="00E16855"/>
    <w:rsid w:val="00E27F04"/>
    <w:rsid w:val="00E302EC"/>
    <w:rsid w:val="00E3093E"/>
    <w:rsid w:val="00E32A65"/>
    <w:rsid w:val="00E33035"/>
    <w:rsid w:val="00E359F4"/>
    <w:rsid w:val="00E450D3"/>
    <w:rsid w:val="00E45336"/>
    <w:rsid w:val="00E457AB"/>
    <w:rsid w:val="00E50E76"/>
    <w:rsid w:val="00E51671"/>
    <w:rsid w:val="00E52742"/>
    <w:rsid w:val="00E52CC5"/>
    <w:rsid w:val="00E53350"/>
    <w:rsid w:val="00E600CD"/>
    <w:rsid w:val="00E601A0"/>
    <w:rsid w:val="00E61432"/>
    <w:rsid w:val="00E6542C"/>
    <w:rsid w:val="00E65F63"/>
    <w:rsid w:val="00E6656B"/>
    <w:rsid w:val="00E66794"/>
    <w:rsid w:val="00E71365"/>
    <w:rsid w:val="00E7182F"/>
    <w:rsid w:val="00E72E6F"/>
    <w:rsid w:val="00E7506E"/>
    <w:rsid w:val="00E771F5"/>
    <w:rsid w:val="00E77C6B"/>
    <w:rsid w:val="00E8095C"/>
    <w:rsid w:val="00E809B2"/>
    <w:rsid w:val="00E80FA9"/>
    <w:rsid w:val="00E81A92"/>
    <w:rsid w:val="00E83660"/>
    <w:rsid w:val="00E84C56"/>
    <w:rsid w:val="00E9248A"/>
    <w:rsid w:val="00E93BAD"/>
    <w:rsid w:val="00E967B5"/>
    <w:rsid w:val="00E97E01"/>
    <w:rsid w:val="00EA6958"/>
    <w:rsid w:val="00EB1588"/>
    <w:rsid w:val="00EB1B63"/>
    <w:rsid w:val="00EB2E38"/>
    <w:rsid w:val="00EB3303"/>
    <w:rsid w:val="00EB4D3D"/>
    <w:rsid w:val="00EB778D"/>
    <w:rsid w:val="00EC0234"/>
    <w:rsid w:val="00EC5D55"/>
    <w:rsid w:val="00EC71FA"/>
    <w:rsid w:val="00EC7B64"/>
    <w:rsid w:val="00ED4738"/>
    <w:rsid w:val="00ED5BCD"/>
    <w:rsid w:val="00ED5FE2"/>
    <w:rsid w:val="00ED6431"/>
    <w:rsid w:val="00ED68D9"/>
    <w:rsid w:val="00ED745A"/>
    <w:rsid w:val="00ED7696"/>
    <w:rsid w:val="00EE396B"/>
    <w:rsid w:val="00EE4443"/>
    <w:rsid w:val="00EE62A1"/>
    <w:rsid w:val="00EE6B60"/>
    <w:rsid w:val="00EF6CD2"/>
    <w:rsid w:val="00F02366"/>
    <w:rsid w:val="00F04164"/>
    <w:rsid w:val="00F068B7"/>
    <w:rsid w:val="00F073A9"/>
    <w:rsid w:val="00F07DBD"/>
    <w:rsid w:val="00F1256E"/>
    <w:rsid w:val="00F15199"/>
    <w:rsid w:val="00F16BBF"/>
    <w:rsid w:val="00F24CAF"/>
    <w:rsid w:val="00F26628"/>
    <w:rsid w:val="00F268B0"/>
    <w:rsid w:val="00F30386"/>
    <w:rsid w:val="00F30D82"/>
    <w:rsid w:val="00F3109A"/>
    <w:rsid w:val="00F33E78"/>
    <w:rsid w:val="00F33F65"/>
    <w:rsid w:val="00F34EE8"/>
    <w:rsid w:val="00F35305"/>
    <w:rsid w:val="00F353C2"/>
    <w:rsid w:val="00F37D6D"/>
    <w:rsid w:val="00F37E9F"/>
    <w:rsid w:val="00F4087C"/>
    <w:rsid w:val="00F40FC6"/>
    <w:rsid w:val="00F461C1"/>
    <w:rsid w:val="00F509E6"/>
    <w:rsid w:val="00F51C03"/>
    <w:rsid w:val="00F53E82"/>
    <w:rsid w:val="00F54A27"/>
    <w:rsid w:val="00F54F6E"/>
    <w:rsid w:val="00F56D5B"/>
    <w:rsid w:val="00F57CA1"/>
    <w:rsid w:val="00F6050F"/>
    <w:rsid w:val="00F628B5"/>
    <w:rsid w:val="00F62B4D"/>
    <w:rsid w:val="00F70597"/>
    <w:rsid w:val="00F711F9"/>
    <w:rsid w:val="00F7404F"/>
    <w:rsid w:val="00F74050"/>
    <w:rsid w:val="00F74557"/>
    <w:rsid w:val="00F747E7"/>
    <w:rsid w:val="00F76E57"/>
    <w:rsid w:val="00F80464"/>
    <w:rsid w:val="00F83F74"/>
    <w:rsid w:val="00F84AF2"/>
    <w:rsid w:val="00F905F7"/>
    <w:rsid w:val="00F92888"/>
    <w:rsid w:val="00F96596"/>
    <w:rsid w:val="00FA237D"/>
    <w:rsid w:val="00FA4AAF"/>
    <w:rsid w:val="00FA66F6"/>
    <w:rsid w:val="00FB1671"/>
    <w:rsid w:val="00FB4093"/>
    <w:rsid w:val="00FB6040"/>
    <w:rsid w:val="00FB6D17"/>
    <w:rsid w:val="00FB7E74"/>
    <w:rsid w:val="00FC1716"/>
    <w:rsid w:val="00FC2585"/>
    <w:rsid w:val="00FC58FF"/>
    <w:rsid w:val="00FC5A37"/>
    <w:rsid w:val="00FC6002"/>
    <w:rsid w:val="00FC611F"/>
    <w:rsid w:val="00FC6704"/>
    <w:rsid w:val="00FD1590"/>
    <w:rsid w:val="00FD16F1"/>
    <w:rsid w:val="00FD48E8"/>
    <w:rsid w:val="00FD7E3D"/>
    <w:rsid w:val="00FE1107"/>
    <w:rsid w:val="00FE33C7"/>
    <w:rsid w:val="00FE3C59"/>
    <w:rsid w:val="00FE3F48"/>
    <w:rsid w:val="00FE4F74"/>
    <w:rsid w:val="00FF07E2"/>
    <w:rsid w:val="00FF164E"/>
    <w:rsid w:val="00FF1695"/>
    <w:rsid w:val="00FF1CD9"/>
    <w:rsid w:val="00FF404A"/>
    <w:rsid w:val="00FF4283"/>
    <w:rsid w:val="00FF45FA"/>
    <w:rsid w:val="00FF560A"/>
    <w:rsid w:val="00FF739F"/>
    <w:rsid w:val="00FF74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E4D31365-9143-4F66-9AAA-60DD6AD458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F42E6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Default">
    <w:name w:val="Default"/>
    <w:rsid w:val="00511EBB"/>
    <w:pPr>
      <w:autoSpaceDE w:val="0"/>
      <w:autoSpaceDN w:val="0"/>
      <w:adjustRightInd w:val="0"/>
      <w:spacing w:after="0" w:line="240" w:lineRule="auto"/>
    </w:pPr>
    <w:rPr>
      <w:rFonts w:ascii="Angsana New" w:hAnsi="Angsana New" w:cs="Angsana New"/>
      <w:color w:val="000000"/>
      <w:sz w:val="24"/>
      <w:szCs w:val="24"/>
    </w:rPr>
  </w:style>
  <w:style w:type="paragraph" w:styleId="a3">
    <w:name w:val="header"/>
    <w:basedOn w:val="a"/>
    <w:link w:val="a4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4">
    <w:name w:val="หัวกระดาษ อักขระ"/>
    <w:basedOn w:val="a0"/>
    <w:link w:val="a3"/>
    <w:uiPriority w:val="99"/>
    <w:rsid w:val="00FA66F6"/>
  </w:style>
  <w:style w:type="paragraph" w:styleId="a5">
    <w:name w:val="footer"/>
    <w:basedOn w:val="a"/>
    <w:link w:val="a6"/>
    <w:uiPriority w:val="99"/>
    <w:unhideWhenUsed/>
    <w:rsid w:val="00FA66F6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a6">
    <w:name w:val="ท้ายกระดาษ อักขระ"/>
    <w:basedOn w:val="a0"/>
    <w:link w:val="a5"/>
    <w:uiPriority w:val="99"/>
    <w:rsid w:val="00FA66F6"/>
  </w:style>
  <w:style w:type="paragraph" w:styleId="a7">
    <w:name w:val="List Paragraph"/>
    <w:basedOn w:val="a"/>
    <w:uiPriority w:val="34"/>
    <w:qFormat/>
    <w:rsid w:val="0017690E"/>
    <w:pPr>
      <w:ind w:left="720"/>
      <w:contextualSpacing/>
    </w:pPr>
  </w:style>
  <w:style w:type="character" w:styleId="a8">
    <w:name w:val="Hyperlink"/>
    <w:basedOn w:val="a0"/>
    <w:uiPriority w:val="99"/>
    <w:unhideWhenUsed/>
    <w:rsid w:val="005A6123"/>
    <w:rPr>
      <w:color w:val="0000FF"/>
      <w:u w:val="single"/>
    </w:rPr>
  </w:style>
  <w:style w:type="character" w:styleId="a9">
    <w:name w:val="Strong"/>
    <w:basedOn w:val="a0"/>
    <w:uiPriority w:val="22"/>
    <w:qFormat/>
    <w:rsid w:val="005A6123"/>
    <w:rPr>
      <w:b/>
      <w:bCs/>
    </w:rPr>
  </w:style>
  <w:style w:type="table" w:styleId="aa">
    <w:name w:val="Table Grid"/>
    <w:basedOn w:val="a1"/>
    <w:uiPriority w:val="39"/>
    <w:rsid w:val="005A612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Body Text 3"/>
    <w:basedOn w:val="a"/>
    <w:link w:val="30"/>
    <w:rsid w:val="005A6123"/>
    <w:pPr>
      <w:spacing w:after="0" w:line="240" w:lineRule="auto"/>
      <w:ind w:right="-424"/>
    </w:pPr>
    <w:rPr>
      <w:rFonts w:ascii="Cordia New" w:eastAsia="Times New Roman" w:hAnsi="Cordia New" w:cs="Cordia New"/>
      <w:sz w:val="32"/>
      <w:szCs w:val="32"/>
    </w:rPr>
  </w:style>
  <w:style w:type="character" w:customStyle="1" w:styleId="30">
    <w:name w:val="เนื้อความ 3 อักขระ"/>
    <w:basedOn w:val="a0"/>
    <w:link w:val="3"/>
    <w:rsid w:val="005A6123"/>
    <w:rPr>
      <w:rFonts w:ascii="Cordia New" w:eastAsia="Times New Roman" w:hAnsi="Cordia New" w:cs="Cordia New"/>
      <w:sz w:val="32"/>
      <w:szCs w:val="32"/>
    </w:rPr>
  </w:style>
  <w:style w:type="paragraph" w:styleId="ab">
    <w:name w:val="Balloon Text"/>
    <w:basedOn w:val="a"/>
    <w:link w:val="ac"/>
    <w:uiPriority w:val="99"/>
    <w:semiHidden/>
    <w:unhideWhenUsed/>
    <w:rsid w:val="005A6123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ac">
    <w:name w:val="ข้อความบอลลูน อักขระ"/>
    <w:basedOn w:val="a0"/>
    <w:link w:val="ab"/>
    <w:uiPriority w:val="99"/>
    <w:semiHidden/>
    <w:rsid w:val="005A6123"/>
    <w:rPr>
      <w:rFonts w:ascii="Tahoma" w:hAnsi="Tahoma" w:cs="Angsana New"/>
      <w:sz w:val="16"/>
      <w:szCs w:val="20"/>
    </w:rPr>
  </w:style>
  <w:style w:type="paragraph" w:styleId="ad">
    <w:name w:val="No Spacing"/>
    <w:uiPriority w:val="1"/>
    <w:qFormat/>
    <w:rsid w:val="00ED7696"/>
    <w:pPr>
      <w:spacing w:after="0" w:line="240" w:lineRule="auto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52308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564101">
      <w:bodyDiv w:val="1"/>
      <w:marLeft w:val="0"/>
      <w:marRight w:val="0"/>
      <w:marTop w:val="0"/>
      <w:marBottom w:val="30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89680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461942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8787241">
                  <w:marLeft w:val="0"/>
                  <w:marRight w:val="0"/>
                  <w:marTop w:val="0"/>
                  <w:marBottom w:val="0"/>
                  <w:divBdr>
                    <w:top w:val="single" w:sz="6" w:space="0" w:color="CFCFCF"/>
                    <w:left w:val="single" w:sz="6" w:space="0" w:color="CFCFCF"/>
                    <w:bottom w:val="single" w:sz="6" w:space="0" w:color="CFCFCF"/>
                    <w:right w:val="single" w:sz="6" w:space="0" w:color="CFCFCF"/>
                  </w:divBdr>
                  <w:divsChild>
                    <w:div w:id="89550867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680028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single" w:sz="6" w:space="8" w:color="CCCCCC"/>
                            <w:left w:val="single" w:sz="6" w:space="8" w:color="CCCCCC"/>
                            <w:bottom w:val="single" w:sz="6" w:space="8" w:color="CCCCCC"/>
                            <w:right w:val="single" w:sz="6" w:space="8" w:color="CCCCCC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67610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1878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4.jpe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jpeg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image" Target="media/image6.emf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jpeg"/></Relationships>
</file>

<file path=word/theme/theme1.xml><?xml version="1.0" encoding="utf-8"?>
<a:theme xmlns:a="http://schemas.openxmlformats.org/drawingml/2006/main" name="ธีมของ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A34DCEC-2607-4C56-BF1F-5D06EFB03C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89</TotalTime>
  <Pages>25</Pages>
  <Words>2065</Words>
  <Characters>11776</Characters>
  <Application>Microsoft Office Word</Application>
  <DocSecurity>0</DocSecurity>
  <Lines>98</Lines>
  <Paragraphs>27</Paragraphs>
  <ScaleCrop>false</ScaleCrop>
  <HeadingPairs>
    <vt:vector size="4" baseType="variant">
      <vt:variant>
        <vt:lpstr>ชื่อเรื่อง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1381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kasem</dc:creator>
  <cp:lastModifiedBy>vViRuSs</cp:lastModifiedBy>
  <cp:revision>91</cp:revision>
  <cp:lastPrinted>2015-11-29T14:09:00Z</cp:lastPrinted>
  <dcterms:created xsi:type="dcterms:W3CDTF">2016-03-30T04:27:00Z</dcterms:created>
  <dcterms:modified xsi:type="dcterms:W3CDTF">2016-05-02T11:51:00Z</dcterms:modified>
</cp:coreProperties>
</file>